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336C879B" w:rsidR="00434669" w:rsidRDefault="00434669" w:rsidP="002B13AC">
      <w:pPr>
        <w:pStyle w:val="CRCoverPage"/>
        <w:tabs>
          <w:tab w:val="right" w:pos="9639"/>
        </w:tabs>
        <w:spacing w:after="0"/>
        <w:rPr>
          <w:b/>
          <w:i/>
          <w:noProof/>
          <w:sz w:val="28"/>
        </w:rPr>
      </w:pPr>
      <w:r>
        <w:rPr>
          <w:b/>
          <w:noProof/>
          <w:sz w:val="24"/>
        </w:rPr>
        <w:t>3GPP TSG-CT WG1 Meeting #13</w:t>
      </w:r>
      <w:r w:rsidR="00A85D1B">
        <w:rPr>
          <w:b/>
          <w:noProof/>
          <w:sz w:val="24"/>
        </w:rPr>
        <w:t>2</w:t>
      </w:r>
      <w:r>
        <w:rPr>
          <w:b/>
          <w:noProof/>
          <w:sz w:val="24"/>
        </w:rPr>
        <w:t>-e</w:t>
      </w:r>
      <w:r>
        <w:rPr>
          <w:b/>
          <w:i/>
          <w:noProof/>
          <w:sz w:val="28"/>
        </w:rPr>
        <w:tab/>
      </w:r>
      <w:r>
        <w:rPr>
          <w:b/>
          <w:noProof/>
          <w:sz w:val="24"/>
        </w:rPr>
        <w:t>C1-21</w:t>
      </w:r>
      <w:r w:rsidR="00262284">
        <w:rPr>
          <w:b/>
          <w:noProof/>
          <w:sz w:val="24"/>
        </w:rPr>
        <w:t>xxxx</w:t>
      </w:r>
    </w:p>
    <w:p w14:paraId="51D55E20" w14:textId="201C4E9C"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5</w:t>
      </w:r>
      <w:r>
        <w:rPr>
          <w:b/>
          <w:noProof/>
          <w:sz w:val="24"/>
        </w:rPr>
        <w:t xml:space="preserve"> </w:t>
      </w:r>
      <w:r w:rsidR="00A85D1B">
        <w:rPr>
          <w:b/>
          <w:noProof/>
          <w:sz w:val="24"/>
        </w:rPr>
        <w:t>Octo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85D1B">
        <w:rPr>
          <w:b/>
          <w:noProof/>
          <w:sz w:val="24"/>
        </w:rPr>
        <w:t>5</w:t>
      </w:r>
      <w:r w:rsidR="00262284">
        <w:rPr>
          <w:b/>
          <w:noProof/>
          <w:sz w:val="24"/>
        </w:rPr>
        <w:t>698</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86624BE" w:rsidR="001E41F3" w:rsidRPr="00410371" w:rsidRDefault="0026228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D45B48" w:rsidR="001E41F3" w:rsidRDefault="001C7337">
            <w:pPr>
              <w:pStyle w:val="CRCoverPage"/>
              <w:spacing w:after="0"/>
              <w:ind w:left="100"/>
              <w:rPr>
                <w:noProof/>
              </w:rPr>
            </w:pPr>
            <w:r>
              <w:rPr>
                <w:noProof/>
              </w:rPr>
              <w:t>Qualcomm Incorporated</w:t>
            </w:r>
            <w:r w:rsidR="000E5F2F">
              <w:rPr>
                <w:noProof/>
              </w:rPr>
              <w:t>, InterDigital, vivo</w:t>
            </w:r>
            <w:r w:rsidR="002D3707">
              <w:rPr>
                <w:noProof/>
              </w:rPr>
              <w:t>,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93BAF5B" w:rsidR="001E41F3" w:rsidRDefault="001C7337">
            <w:pPr>
              <w:pStyle w:val="CRCoverPage"/>
              <w:spacing w:after="0"/>
              <w:ind w:left="100"/>
              <w:rPr>
                <w:noProof/>
              </w:rPr>
            </w:pPr>
            <w:r>
              <w:rPr>
                <w:noProof/>
              </w:rPr>
              <w:t>2021-</w:t>
            </w:r>
            <w:r w:rsidR="00262284">
              <w:rPr>
                <w:noProof/>
              </w:rPr>
              <w:t>1</w:t>
            </w:r>
            <w:r>
              <w:rPr>
                <w:noProof/>
              </w:rPr>
              <w:t>0-</w:t>
            </w:r>
            <w:r w:rsidR="00262284">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309EDD0" w:rsidR="001E41F3" w:rsidRDefault="003A3D89">
            <w:pPr>
              <w:pStyle w:val="CRCoverPage"/>
              <w:spacing w:after="0"/>
              <w:ind w:left="100"/>
              <w:rPr>
                <w:noProof/>
              </w:rPr>
            </w:pPr>
            <w:r>
              <w:rPr>
                <w:noProof/>
              </w:rPr>
              <w:t xml:space="preserve">3.2, 4.xx (New), </w:t>
            </w:r>
            <w:r w:rsidR="00AC27DD">
              <w:rPr>
                <w:noProof/>
              </w:rPr>
              <w:t xml:space="preserve">5.4.4.1, 5.4.4.2, 5.4.4.3, </w:t>
            </w:r>
            <w:del w:id="2" w:author="Lena Chaponniere15" w:date="2021-10-11T21:10:00Z">
              <w:r w:rsidR="00555D42" w:rsidDel="00D70264">
                <w:rPr>
                  <w:noProof/>
                </w:rPr>
                <w:delText xml:space="preserve">5.4.5.3.3, </w:delText>
              </w:r>
            </w:del>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8.2.7.DD (New), </w:t>
            </w:r>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8.2.19.DD (New), </w:t>
            </w:r>
            <w:r w:rsidR="00A37020">
              <w:rPr>
                <w:noProof/>
              </w:rPr>
              <w:t xml:space="preserve">9.11.3.1, </w:t>
            </w:r>
            <w:del w:id="3" w:author="Lena Chaponniere16" w:date="2021-10-11T21:55:00Z">
              <w:r w:rsidR="007D1927" w:rsidDel="00431987">
                <w:rPr>
                  <w:noProof/>
                </w:rPr>
                <w:delText xml:space="preserve">9.11.3.2, </w:delText>
              </w:r>
            </w:del>
            <w:del w:id="4" w:author="Lena Chaponniere15" w:date="2021-10-11T21:14:00Z">
              <w:r w:rsidR="00C45396" w:rsidDel="004470CA">
                <w:rPr>
                  <w:noProof/>
                </w:rPr>
                <w:delText xml:space="preserve">9.11.3.51, </w:delText>
              </w:r>
            </w:del>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del w:id="5" w:author="Lena Chaponniere16" w:date="2021-10-11T21:54:00Z">
              <w:r w:rsidR="008F5177" w:rsidDel="00431987">
                <w:rPr>
                  <w:noProof/>
                </w:rPr>
                <w:delText xml:space="preserve">A.2, </w:delText>
              </w:r>
            </w:del>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419A0E70" w:rsidR="00FD1692" w:rsidRDefault="00C96A84" w:rsidP="005C3D73">
            <w:pPr>
              <w:pStyle w:val="CRCoverPage"/>
              <w:numPr>
                <w:ilvl w:val="0"/>
                <w:numId w:val="1"/>
              </w:numPr>
              <w:spacing w:after="0"/>
              <w:rPr>
                <w:noProof/>
              </w:rPr>
            </w:pPr>
            <w:r>
              <w:rPr>
                <w:noProof/>
              </w:rPr>
              <w:t xml:space="preserve">Providing of </w:t>
            </w:r>
            <w:r w:rsidR="00583B76">
              <w:rPr>
                <w:noProof/>
              </w:rPr>
              <w:t xml:space="preserve">disaster return wait range in registration/service reject and de-registration request </w:t>
            </w:r>
            <w:del w:id="6" w:author="Lena Chaponniere16" w:date="2021-10-11T21:55:00Z">
              <w:r w:rsidR="00D10E25" w:rsidDel="006853BF">
                <w:rPr>
                  <w:noProof/>
                </w:rPr>
                <w:delText xml:space="preserve">with new 5GMM cause value “Disaster condition no longer applicable” </w:delText>
              </w:r>
              <w:r w:rsidR="00583B76" w:rsidDel="006853BF">
                <w:rPr>
                  <w:noProof/>
                </w:rPr>
                <w:delText>was added</w:delText>
              </w:r>
            </w:del>
          </w:p>
          <w:p w14:paraId="42FD2C46" w14:textId="71910D40" w:rsidR="0019053B" w:rsidRDefault="0019053B" w:rsidP="005C3D73">
            <w:pPr>
              <w:pStyle w:val="CRCoverPage"/>
              <w:numPr>
                <w:ilvl w:val="0"/>
                <w:numId w:val="1"/>
              </w:numPr>
              <w:spacing w:after="0"/>
              <w:rPr>
                <w:noProof/>
              </w:rPr>
            </w:pPr>
            <w:r>
              <w:rPr>
                <w:noProof/>
              </w:rPr>
              <w:t>Use of UPU was re</w:t>
            </w:r>
            <w:ins w:id="7" w:author="Lena Chaponniere15" w:date="2021-10-11T21:15:00Z">
              <w:r w:rsidR="006803A6">
                <w:rPr>
                  <w:noProof/>
                </w:rPr>
                <w:t>moved</w:t>
              </w:r>
            </w:ins>
            <w:del w:id="8" w:author="Lena Chaponniere15" w:date="2021-10-11T21:15:00Z">
              <w:r w:rsidDel="006803A6">
                <w:rPr>
                  <w:noProof/>
                </w:rPr>
                <w:delText>placed by use of SOR for update of parameters for disaster roaming by HPLMN</w:delText>
              </w:r>
            </w:del>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9" w:name="_Toc82895532"/>
      <w:r w:rsidRPr="00222ECC">
        <w:rPr>
          <w:lang w:val="en-US"/>
        </w:rPr>
        <w:t>3.2</w:t>
      </w:r>
      <w:r w:rsidRPr="00222ECC">
        <w:rPr>
          <w:lang w:val="en-US"/>
        </w:rPr>
        <w:tab/>
        <w:t>Abbreviations</w:t>
      </w:r>
      <w:bookmarkEnd w:id="9"/>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10" w:author="Lena Chaponniere15" w:date="2021-09-27T15:43:00Z"/>
        </w:rPr>
      </w:pPr>
      <w:r>
        <w:t>MICO</w:t>
      </w:r>
      <w:r>
        <w:tab/>
      </w:r>
      <w:r w:rsidRPr="00343F90">
        <w:t>Mobile Initiated Connection Only</w:t>
      </w:r>
    </w:p>
    <w:p w14:paraId="22102217" w14:textId="0C35A739" w:rsidR="00CB2016" w:rsidRDefault="00CB2016" w:rsidP="00CB2016">
      <w:pPr>
        <w:pStyle w:val="EW"/>
      </w:pPr>
      <w:ins w:id="11"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2C3F1C6C" w14:textId="7E55D5AC" w:rsidR="006856B8" w:rsidRDefault="00CB2016" w:rsidP="00CB2016">
      <w:pPr>
        <w:pStyle w:val="EW"/>
      </w:pPr>
      <w:r>
        <w:t>SOR-CMCI</w:t>
      </w:r>
      <w:r>
        <w:tab/>
      </w:r>
      <w:r w:rsidRPr="00A324E8">
        <w:t xml:space="preserve">Steering of </w:t>
      </w:r>
      <w:r>
        <w:t>Roaming Connected Mode Control I</w:t>
      </w:r>
      <w:r w:rsidRPr="00A324E8">
        <w:t>nformation</w:t>
      </w:r>
    </w:p>
    <w:p w14:paraId="5DF4D212" w14:textId="77777777" w:rsidR="00CB2016" w:rsidRPr="00644234" w:rsidRDefault="00CB2016" w:rsidP="00CB2016">
      <w:pPr>
        <w:pStyle w:val="EW"/>
      </w:pPr>
      <w:r w:rsidRPr="00644234">
        <w:t>SUCI</w:t>
      </w:r>
      <w:r w:rsidRPr="00644234">
        <w:tab/>
        <w:t>Subscription Concealed Identifier</w:t>
      </w:r>
    </w:p>
    <w:p w14:paraId="142BDB07" w14:textId="77777777" w:rsidR="00CB2016" w:rsidRPr="00B01BB5" w:rsidRDefault="00CB2016" w:rsidP="00CB2016">
      <w:pPr>
        <w:pStyle w:val="EW"/>
      </w:pPr>
      <w:r w:rsidRPr="00B01BB5">
        <w:lastRenderedPageBreak/>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12" w:name="_Toc33963229"/>
      <w:bookmarkStart w:id="13" w:name="_Toc34393299"/>
      <w:bookmarkStart w:id="14" w:name="_Toc45216102"/>
      <w:bookmarkStart w:id="15" w:name="_Toc51931671"/>
      <w:bookmarkStart w:id="16" w:name="_Toc58235030"/>
      <w:bookmarkStart w:id="17" w:name="_Toc76056413"/>
      <w:bookmarkStart w:id="18"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9" w:author="Lena Chaponniere11" w:date="2021-07-30T10:39:00Z"/>
        </w:rPr>
      </w:pPr>
      <w:bookmarkStart w:id="20" w:name="_Toc45286573"/>
      <w:bookmarkStart w:id="21" w:name="_Toc51947840"/>
      <w:bookmarkStart w:id="22" w:name="_Toc51948932"/>
      <w:bookmarkStart w:id="23" w:name="_Toc76118724"/>
      <w:bookmarkEnd w:id="12"/>
      <w:bookmarkEnd w:id="13"/>
      <w:bookmarkEnd w:id="14"/>
      <w:bookmarkEnd w:id="15"/>
      <w:bookmarkEnd w:id="16"/>
      <w:bookmarkEnd w:id="17"/>
      <w:bookmarkEnd w:id="18"/>
      <w:ins w:id="24" w:author="Lena Chaponniere11" w:date="2021-07-30T10:39:00Z">
        <w:r>
          <w:t>4.xx</w:t>
        </w:r>
        <w:r w:rsidRPr="00C607F7">
          <w:tab/>
        </w:r>
        <w:r>
          <w:t>Minimization of service interruption</w:t>
        </w:r>
        <w:bookmarkEnd w:id="20"/>
        <w:bookmarkEnd w:id="21"/>
        <w:bookmarkEnd w:id="22"/>
        <w:bookmarkEnd w:id="23"/>
      </w:ins>
    </w:p>
    <w:p w14:paraId="55686DA1" w14:textId="4F6264D2" w:rsidR="00576406" w:rsidRDefault="00E316DA" w:rsidP="00E316DA">
      <w:pPr>
        <w:rPr>
          <w:ins w:id="25" w:author="Lena Chaponniere14" w:date="2021-08-23T23:01:00Z"/>
        </w:rPr>
      </w:pPr>
      <w:ins w:id="26" w:author="Lena Chaponniere11" w:date="2021-07-30T10:39:00Z">
        <w:r>
          <w:t xml:space="preserve">The UE </w:t>
        </w:r>
      </w:ins>
      <w:ins w:id="27" w:author="Lena Chaponniere14" w:date="2021-08-23T22:57:00Z">
        <w:r w:rsidR="0050285D">
          <w:t xml:space="preserve">and the network </w:t>
        </w:r>
      </w:ins>
      <w:ins w:id="28" w:author="Lena Chaponniere11" w:date="2021-07-30T10:39:00Z">
        <w:r>
          <w:t>may support Minimization of ser</w:t>
        </w:r>
      </w:ins>
      <w:ins w:id="29" w:author="Lena Chaponniere11" w:date="2021-07-30T10:40:00Z">
        <w:r>
          <w:t>vice interruption (MINT).</w:t>
        </w:r>
      </w:ins>
    </w:p>
    <w:p w14:paraId="1162A395" w14:textId="638CB8B7" w:rsidR="00B07F56" w:rsidRDefault="00E316DA" w:rsidP="00E316DA">
      <w:pPr>
        <w:rPr>
          <w:ins w:id="30" w:author="Lena Chaponniere14" w:date="2021-08-25T11:09:00Z"/>
        </w:rPr>
      </w:pPr>
      <w:ins w:id="31" w:author="Lena Chaponniere11" w:date="2021-07-30T10:40:00Z">
        <w:r>
          <w:t xml:space="preserve">If the UE supports MINT, </w:t>
        </w:r>
      </w:ins>
      <w:ins w:id="32" w:author="Lena Chaponniere11" w:date="2021-07-30T23:40:00Z">
        <w:r w:rsidR="005D33FA">
          <w:t>t</w:t>
        </w:r>
      </w:ins>
      <w:ins w:id="33" w:author="Lena Chaponniere11" w:date="2021-07-30T10:39:00Z">
        <w:r w:rsidRPr="00A252E7">
          <w:t xml:space="preserve">he </w:t>
        </w:r>
        <w:r>
          <w:t>"</w:t>
        </w:r>
      </w:ins>
      <w:ins w:id="34" w:author="Lena Chaponniere11" w:date="2021-07-30T23:40:00Z">
        <w:r w:rsidR="005D33FA">
          <w:t xml:space="preserve">list of PLMN(s) to be used </w:t>
        </w:r>
      </w:ins>
      <w:ins w:id="35" w:author="Lena Chaponniere11" w:date="2021-07-30T23:43:00Z">
        <w:r w:rsidR="00ED1360">
          <w:t>in</w:t>
        </w:r>
      </w:ins>
      <w:ins w:id="36" w:author="Lena Chaponniere11" w:date="2021-07-30T23:40:00Z">
        <w:r w:rsidR="005D33FA">
          <w:t xml:space="preserve"> disaster</w:t>
        </w:r>
      </w:ins>
      <w:ins w:id="37" w:author="Lena Chaponniere11" w:date="2021-07-30T23:41:00Z">
        <w:r w:rsidR="005D33FA">
          <w:t xml:space="preserve"> condition</w:t>
        </w:r>
      </w:ins>
      <w:ins w:id="38" w:author="Lena Chaponniere11" w:date="2021-07-30T10:39:00Z">
        <w:r>
          <w:t>"</w:t>
        </w:r>
      </w:ins>
      <w:ins w:id="39" w:author="Lena Chaponniere15" w:date="2021-09-22T17:34:00Z">
        <w:r w:rsidR="002A49CB">
          <w:t xml:space="preserve">, "list of PLMN(s) to be used in disaster condition </w:t>
        </w:r>
      </w:ins>
      <w:ins w:id="40" w:author="Lena Chaponniere15" w:date="2021-09-23T09:50:00Z">
        <w:r w:rsidR="00BE524D">
          <w:t>in the roamed</w:t>
        </w:r>
      </w:ins>
      <w:ins w:id="41" w:author="Lena Chaponniere15" w:date="2021-10-11T21:18:00Z">
        <w:r w:rsidR="008B1DB2">
          <w:t>-</w:t>
        </w:r>
      </w:ins>
      <w:ins w:id="42" w:author="Lena Chaponniere15" w:date="2021-09-23T09:50:00Z">
        <w:r w:rsidR="00BE524D">
          <w:t>to country</w:t>
        </w:r>
      </w:ins>
      <w:ins w:id="43" w:author="Lena Chaponniere15" w:date="2021-09-22T17:34:00Z">
        <w:r w:rsidR="002A49CB">
          <w:t>"</w:t>
        </w:r>
        <w:r w:rsidR="00215184">
          <w:t xml:space="preserve">, disaster roaming wait range and disaster </w:t>
        </w:r>
      </w:ins>
      <w:ins w:id="44" w:author="Lena Chaponniere15" w:date="2021-09-22T17:35:00Z">
        <w:r w:rsidR="00215184">
          <w:t>return wait range</w:t>
        </w:r>
      </w:ins>
      <w:ins w:id="45" w:author="Lena Chaponniere11" w:date="2021-07-30T10:39:00Z">
        <w:r>
          <w:t xml:space="preserve"> provisioned by the network</w:t>
        </w:r>
        <w:r w:rsidRPr="00A252E7">
          <w:t xml:space="preserve">, if available, </w:t>
        </w:r>
      </w:ins>
      <w:ins w:id="46" w:author="Lena Chaponniere15" w:date="2021-09-22T17:35:00Z">
        <w:r w:rsidR="00215184">
          <w:t>are</w:t>
        </w:r>
      </w:ins>
      <w:ins w:id="47" w:author="Lena Chaponniere11" w:date="2021-07-30T10:39:00Z">
        <w:r w:rsidRPr="00A252E7">
          <w:t xml:space="preserve"> stored in the non-volatile memory in the ME as specified in annex</w:t>
        </w:r>
        <w:r>
          <w:t> </w:t>
        </w:r>
        <w:r w:rsidRPr="00A252E7">
          <w:t xml:space="preserve">C. </w:t>
        </w:r>
        <w:r>
          <w:t>The "</w:t>
        </w:r>
      </w:ins>
      <w:ins w:id="48" w:author="Lena Chaponniere11" w:date="2021-07-30T23:41:00Z">
        <w:r w:rsidR="005D33FA">
          <w:t xml:space="preserve">list of PLMN(s) to be used </w:t>
        </w:r>
      </w:ins>
      <w:ins w:id="49" w:author="Lena Chaponniere11" w:date="2021-07-30T23:44:00Z">
        <w:r w:rsidR="00ED1360">
          <w:t>in</w:t>
        </w:r>
      </w:ins>
      <w:ins w:id="50" w:author="Lena Chaponniere11" w:date="2021-07-30T23:41:00Z">
        <w:r w:rsidR="005D33FA">
          <w:t xml:space="preserve"> disaster condition</w:t>
        </w:r>
      </w:ins>
      <w:ins w:id="51" w:author="Lena Chaponniere11" w:date="2021-07-30T10:39:00Z">
        <w:r>
          <w:t>"</w:t>
        </w:r>
      </w:ins>
      <w:ins w:id="52" w:author="Lena Chaponniere15" w:date="2021-09-22T17:35:00Z">
        <w:r w:rsidR="00215184">
          <w:t xml:space="preserve">, </w:t>
        </w:r>
        <w:r w:rsidR="00CC0DB7">
          <w:t>"</w:t>
        </w:r>
        <w:r w:rsidR="00215184">
          <w:t xml:space="preserve">list of PLMN(s) to be used in disaster condition </w:t>
        </w:r>
      </w:ins>
      <w:ins w:id="53" w:author="Lena Chaponniere15" w:date="2021-09-23T09:50:00Z">
        <w:r w:rsidR="00BE524D">
          <w:t>in the roamed</w:t>
        </w:r>
      </w:ins>
      <w:ins w:id="54" w:author="Lena Chaponniere15" w:date="2021-10-11T21:18:00Z">
        <w:r w:rsidR="008B1DB2">
          <w:t>-</w:t>
        </w:r>
      </w:ins>
      <w:ins w:id="55" w:author="Lena Chaponniere15" w:date="2021-09-23T09:50:00Z">
        <w:r w:rsidR="00BE524D">
          <w:t>to country</w:t>
        </w:r>
      </w:ins>
      <w:ins w:id="56" w:author="Lena Chaponniere15" w:date="2021-09-22T17:35:00Z">
        <w:r w:rsidR="00215184">
          <w:t>", disaster roaming wait range and disaster return wait range</w:t>
        </w:r>
      </w:ins>
      <w:ins w:id="57" w:author="Lena Chaponniere11" w:date="2021-07-30T10:39:00Z">
        <w:r>
          <w:t xml:space="preserve"> stored in the ME </w:t>
        </w:r>
      </w:ins>
      <w:ins w:id="58" w:author="Lena Chaponniere15" w:date="2021-09-22T17:35:00Z">
        <w:r w:rsidR="00CC0DB7">
          <w:t>are</w:t>
        </w:r>
      </w:ins>
      <w:ins w:id="59" w:author="Lena Chaponniere11" w:date="2021-07-30T10:39:00Z">
        <w:r>
          <w:t xml:space="preserve"> kept when the UE enters 5GMM-DEREGISTERED state. Annex C specifies condition under which the "</w:t>
        </w:r>
      </w:ins>
      <w:ins w:id="60" w:author="Lena Chaponniere11" w:date="2021-07-30T23:41:00Z">
        <w:r w:rsidR="005D33FA">
          <w:t xml:space="preserve">list of PLMN(s) to be used </w:t>
        </w:r>
      </w:ins>
      <w:ins w:id="61" w:author="Lena Chaponniere11" w:date="2021-07-30T23:44:00Z">
        <w:r w:rsidR="00ED1360">
          <w:t>in</w:t>
        </w:r>
      </w:ins>
      <w:ins w:id="62" w:author="Lena Chaponniere11" w:date="2021-07-30T23:41:00Z">
        <w:r w:rsidR="005D33FA">
          <w:t xml:space="preserve"> disaster condition</w:t>
        </w:r>
      </w:ins>
      <w:ins w:id="63" w:author="Lena Chaponniere11" w:date="2021-07-30T10:39:00Z">
        <w:r>
          <w:t>"</w:t>
        </w:r>
      </w:ins>
      <w:ins w:id="64" w:author="Lena Chaponniere15" w:date="2021-09-22T17:36:00Z">
        <w:r w:rsidR="00CC0DB7">
          <w:t xml:space="preserve">, "list of PLMN(s) to be used in disaster condition </w:t>
        </w:r>
      </w:ins>
      <w:ins w:id="65" w:author="Lena Chaponniere15" w:date="2021-09-23T09:50:00Z">
        <w:r w:rsidR="005E4184">
          <w:t>in the roamed</w:t>
        </w:r>
      </w:ins>
      <w:ins w:id="66" w:author="Lena Chaponniere15" w:date="2021-10-11T21:18:00Z">
        <w:r w:rsidR="008B1DB2">
          <w:t>-</w:t>
        </w:r>
      </w:ins>
      <w:ins w:id="67" w:author="Lena Chaponniere15" w:date="2021-09-23T09:50:00Z">
        <w:r w:rsidR="005E4184">
          <w:t>to country</w:t>
        </w:r>
      </w:ins>
      <w:ins w:id="68" w:author="Lena Chaponniere15" w:date="2021-09-22T17:36:00Z">
        <w:r w:rsidR="00CC0DB7">
          <w:t>", disaster roaming wait range and disaster return wait range</w:t>
        </w:r>
      </w:ins>
      <w:ins w:id="69" w:author="Lena Chaponniere11" w:date="2021-07-30T10:39:00Z">
        <w:r>
          <w:t xml:space="preserve"> stored in the ME </w:t>
        </w:r>
      </w:ins>
      <w:ins w:id="70" w:author="Lena Chaponniere15" w:date="2021-09-22T17:36:00Z">
        <w:r w:rsidR="00CC0DB7">
          <w:t>are</w:t>
        </w:r>
      </w:ins>
      <w:ins w:id="71" w:author="Lena Chaponniere11" w:date="2021-07-30T10:39:00Z">
        <w:r>
          <w:t xml:space="preserve"> deleted. Additionally</w:t>
        </w:r>
      </w:ins>
      <w:ins w:id="72" w:author="Lena Chaponniere14" w:date="2021-08-25T11:09:00Z">
        <w:r w:rsidR="00B07F56">
          <w:t>:</w:t>
        </w:r>
      </w:ins>
    </w:p>
    <w:p w14:paraId="33B60419" w14:textId="44ED0051" w:rsidR="00E316DA" w:rsidRDefault="00B07F56">
      <w:pPr>
        <w:pStyle w:val="B1"/>
        <w:rPr>
          <w:ins w:id="73" w:author="Lena Chaponniere11" w:date="2021-07-30T10:39:00Z"/>
        </w:rPr>
        <w:pPrChange w:id="74" w:author="Lena Chaponniere14" w:date="2021-08-25T11:09:00Z">
          <w:pPr/>
        </w:pPrChange>
      </w:pPr>
      <w:ins w:id="75" w:author="Lena Chaponniere14" w:date="2021-08-25T11:09:00Z">
        <w:r>
          <w:t>a)</w:t>
        </w:r>
        <w:r>
          <w:tab/>
        </w:r>
      </w:ins>
      <w:ins w:id="76" w:author="Lena Chaponniere11" w:date="2021-07-30T10:39:00Z">
        <w:r w:rsidR="00E316DA">
          <w:t>when a USIM is inserted:</w:t>
        </w:r>
      </w:ins>
    </w:p>
    <w:p w14:paraId="51F5E4FB" w14:textId="77777777" w:rsidR="00241E54" w:rsidRDefault="00B07F56">
      <w:pPr>
        <w:pStyle w:val="B2"/>
        <w:rPr>
          <w:ins w:id="77" w:author="Lena Chaponniere15" w:date="2021-09-22T17:39:00Z"/>
        </w:rPr>
      </w:pPr>
      <w:ins w:id="78" w:author="Lena Chaponniere14" w:date="2021-08-25T11:09:00Z">
        <w:r>
          <w:t>1)</w:t>
        </w:r>
      </w:ins>
      <w:ins w:id="79" w:author="Lena Chaponniere11" w:date="2021-07-30T10:39:00Z">
        <w:r w:rsidR="00E316DA">
          <w:tab/>
        </w:r>
      </w:ins>
      <w:ins w:id="80" w:author="Lena Chaponniere15" w:date="2021-09-22T17:39:00Z">
        <w:r w:rsidR="00310ABB">
          <w:t>if:</w:t>
        </w:r>
      </w:ins>
    </w:p>
    <w:p w14:paraId="68C7FEFB" w14:textId="5BF06037" w:rsidR="00E316DA" w:rsidRDefault="00241E54">
      <w:pPr>
        <w:pStyle w:val="B3"/>
        <w:rPr>
          <w:ins w:id="81" w:author="Lena Chaponniere11" w:date="2021-07-30T10:39:00Z"/>
        </w:rPr>
        <w:pPrChange w:id="82" w:author="Lena Chaponniere15" w:date="2021-09-22T17:39:00Z">
          <w:pPr>
            <w:pStyle w:val="B1"/>
          </w:pPr>
        </w:pPrChange>
      </w:pPr>
      <w:proofErr w:type="spellStart"/>
      <w:ins w:id="83" w:author="Lena Chaponniere15" w:date="2021-09-22T17:40:00Z">
        <w:r>
          <w:t>i</w:t>
        </w:r>
        <w:proofErr w:type="spellEnd"/>
        <w:r>
          <w:t>)</w:t>
        </w:r>
        <w:r>
          <w:tab/>
        </w:r>
      </w:ins>
      <w:ins w:id="84" w:author="Lena Chaponniere11" w:date="2021-07-30T10:39:00Z">
        <w:r w:rsidR="00E316DA">
          <w:t>no "</w:t>
        </w:r>
      </w:ins>
      <w:ins w:id="85" w:author="Lena Chaponniere11" w:date="2021-07-30T23:41:00Z">
        <w:r w:rsidR="005D33FA">
          <w:t xml:space="preserve">list of PLMN(s) to be used </w:t>
        </w:r>
      </w:ins>
      <w:ins w:id="86" w:author="Lena Chaponniere11" w:date="2021-07-30T23:44:00Z">
        <w:r w:rsidR="00ED1360">
          <w:t>in</w:t>
        </w:r>
      </w:ins>
      <w:ins w:id="87" w:author="Lena Chaponniere11" w:date="2021-07-30T23:41:00Z">
        <w:r w:rsidR="005D33FA">
          <w:t xml:space="preserve"> disaster condition</w:t>
        </w:r>
      </w:ins>
      <w:ins w:id="88" w:author="Lena Chaponniere11" w:date="2021-07-30T10:39:00Z">
        <w:r w:rsidR="00E316DA">
          <w:t xml:space="preserve">" is stored </w:t>
        </w:r>
        <w:r w:rsidR="00E316DA" w:rsidRPr="00686772">
          <w:t>in the non-volatile memory of the ME</w:t>
        </w:r>
        <w:r w:rsidR="00E316DA">
          <w:t>; or</w:t>
        </w:r>
      </w:ins>
    </w:p>
    <w:p w14:paraId="5B8DE376" w14:textId="5605A5FB" w:rsidR="00E316DA" w:rsidRDefault="00241E54">
      <w:pPr>
        <w:pStyle w:val="B3"/>
        <w:rPr>
          <w:ins w:id="89" w:author="Lena Chaponniere11" w:date="2021-07-30T10:39:00Z"/>
        </w:rPr>
        <w:pPrChange w:id="90" w:author="Lena Chaponniere15" w:date="2021-09-22T17:39:00Z">
          <w:pPr>
            <w:pStyle w:val="B1"/>
          </w:pPr>
        </w:pPrChange>
      </w:pPr>
      <w:ins w:id="91" w:author="Lena Chaponniere15" w:date="2021-09-22T17:40:00Z">
        <w:r>
          <w:t>ii</w:t>
        </w:r>
      </w:ins>
      <w:ins w:id="92" w:author="Lena Chaponniere14" w:date="2021-08-25T11:10:00Z">
        <w:r w:rsidR="00B07F56">
          <w:t>)</w:t>
        </w:r>
      </w:ins>
      <w:ins w:id="93" w:author="Lena Chaponniere11" w:date="2021-07-30T10:39:00Z">
        <w:r w:rsidR="00E316DA">
          <w:tab/>
        </w:r>
        <w:r w:rsidR="00E316DA" w:rsidRPr="00913BB3">
          <w:t xml:space="preserve">the SUPI </w:t>
        </w:r>
        <w:r w:rsidR="00E316DA">
          <w:t xml:space="preserve">from the USIM </w:t>
        </w:r>
        <w:r w:rsidR="00E316DA" w:rsidRPr="00B76434">
          <w:t xml:space="preserve">does not match the SUPI stored </w:t>
        </w:r>
        <w:r w:rsidR="00E316DA">
          <w:t>together with the "</w:t>
        </w:r>
      </w:ins>
      <w:ins w:id="94" w:author="Lena Chaponniere11" w:date="2021-07-30T23:42:00Z">
        <w:r w:rsidR="005D33FA">
          <w:t xml:space="preserve">list of PLMN(s) to be used </w:t>
        </w:r>
      </w:ins>
      <w:ins w:id="95" w:author="Lena Chaponniere11" w:date="2021-07-30T23:44:00Z">
        <w:r w:rsidR="00ED1360">
          <w:t>in</w:t>
        </w:r>
      </w:ins>
      <w:ins w:id="96" w:author="Lena Chaponniere11" w:date="2021-07-30T23:42:00Z">
        <w:r w:rsidR="005D33FA">
          <w:t xml:space="preserve"> disaster condition</w:t>
        </w:r>
      </w:ins>
      <w:ins w:id="97" w:author="Lena Chaponniere11" w:date="2021-07-30T10:39:00Z">
        <w:r w:rsidR="00E316DA">
          <w:t xml:space="preserve">" </w:t>
        </w:r>
        <w:r w:rsidR="00E316DA" w:rsidRPr="00686772">
          <w:t>in the non-volatile memory of the ME</w:t>
        </w:r>
        <w:r w:rsidR="00E316DA">
          <w:t>;</w:t>
        </w:r>
      </w:ins>
    </w:p>
    <w:p w14:paraId="6D5BFE81" w14:textId="3A4E41F5" w:rsidR="00E316DA" w:rsidRDefault="002931DB">
      <w:pPr>
        <w:pStyle w:val="B2"/>
        <w:rPr>
          <w:ins w:id="98" w:author="Lena Chaponniere11" w:date="2021-07-30T10:39:00Z"/>
        </w:rPr>
        <w:pPrChange w:id="99" w:author="Lena Chaponniere15" w:date="2021-09-22T17:40:00Z">
          <w:pPr/>
        </w:pPrChange>
      </w:pPr>
      <w:bookmarkStart w:id="100" w:name="_Toc20232472"/>
      <w:bookmarkStart w:id="101" w:name="_Toc27746558"/>
      <w:ins w:id="102" w:author="Lena Chaponniere14" w:date="2021-08-25T11:10:00Z">
        <w:r>
          <w:tab/>
        </w:r>
      </w:ins>
      <w:ins w:id="103" w:author="Lena Chaponniere11" w:date="2021-07-30T10:39:00Z">
        <w:r w:rsidR="00E316DA">
          <w:t>and the UE has a "</w:t>
        </w:r>
      </w:ins>
      <w:ins w:id="104" w:author="Lena Chaponniere11" w:date="2021-07-30T23:42:00Z">
        <w:r w:rsidR="00ED1360">
          <w:t xml:space="preserve">list of PLMN(s) to be used </w:t>
        </w:r>
      </w:ins>
      <w:ins w:id="105" w:author="Lena Chaponniere11" w:date="2021-07-30T23:44:00Z">
        <w:r w:rsidR="00ED1360">
          <w:t>in</w:t>
        </w:r>
      </w:ins>
      <w:ins w:id="106" w:author="Lena Chaponniere11" w:date="2021-07-30T23:42:00Z">
        <w:r w:rsidR="00ED1360">
          <w:t xml:space="preserve"> disaster condition</w:t>
        </w:r>
      </w:ins>
      <w:ins w:id="107" w:author="Lena Chaponniere11" w:date="2021-07-30T10:39:00Z">
        <w:r w:rsidR="00E316DA">
          <w:t>" stored in the USIM (</w:t>
        </w:r>
        <w:r w:rsidR="00E316DA">
          <w:rPr>
            <w:rFonts w:eastAsia="MS Mincho"/>
            <w:lang w:eastAsia="ja-JP"/>
          </w:rPr>
          <w:t>see 3GPP TS 31.102 [22]),</w:t>
        </w:r>
        <w:r w:rsidR="00E316DA">
          <w:t xml:space="preserve"> the UE shall store the "</w:t>
        </w:r>
      </w:ins>
      <w:ins w:id="108" w:author="Lena Chaponniere11" w:date="2021-07-30T23:42:00Z">
        <w:r w:rsidR="00ED1360">
          <w:t xml:space="preserve">list of PLMN(s) to be used </w:t>
        </w:r>
      </w:ins>
      <w:ins w:id="109" w:author="Lena Chaponniere11" w:date="2021-07-30T23:44:00Z">
        <w:r w:rsidR="00ED1360">
          <w:t>in</w:t>
        </w:r>
      </w:ins>
      <w:ins w:id="110" w:author="Lena Chaponniere11" w:date="2021-07-30T23:42:00Z">
        <w:r w:rsidR="00ED1360">
          <w:t xml:space="preserve"> disaster condition</w:t>
        </w:r>
      </w:ins>
      <w:ins w:id="111" w:author="Lena Chaponniere11" w:date="2021-07-30T10:39:00Z">
        <w:r w:rsidR="00E316DA">
          <w:t>" from the USIM into the ME, as specified in annex C</w:t>
        </w:r>
      </w:ins>
      <w:ins w:id="112" w:author="Lena Chaponniere14" w:date="2021-08-25T11:10:00Z">
        <w:r>
          <w:t>;</w:t>
        </w:r>
      </w:ins>
    </w:p>
    <w:p w14:paraId="3B74BBCE" w14:textId="0198FDCF" w:rsidR="00E423F3" w:rsidRDefault="00E423F3" w:rsidP="00E423F3">
      <w:pPr>
        <w:pStyle w:val="B2"/>
        <w:rPr>
          <w:ins w:id="113" w:author="Lena Chaponniere15" w:date="2021-09-22T17:40:00Z"/>
        </w:rPr>
      </w:pPr>
      <w:ins w:id="114" w:author="Lena Chaponniere15" w:date="2021-09-22T17:40:00Z">
        <w:r>
          <w:t>2)</w:t>
        </w:r>
        <w:r>
          <w:tab/>
          <w:t>if:</w:t>
        </w:r>
      </w:ins>
    </w:p>
    <w:p w14:paraId="08559698" w14:textId="1FEAC77E" w:rsidR="00E423F3" w:rsidRDefault="00E423F3" w:rsidP="00E423F3">
      <w:pPr>
        <w:pStyle w:val="B3"/>
        <w:rPr>
          <w:ins w:id="115" w:author="Lena Chaponniere15" w:date="2021-09-22T17:40:00Z"/>
        </w:rPr>
      </w:pPr>
      <w:proofErr w:type="spellStart"/>
      <w:ins w:id="116" w:author="Lena Chaponniere15" w:date="2021-09-22T17:40:00Z">
        <w:r>
          <w:t>i</w:t>
        </w:r>
        <w:proofErr w:type="spellEnd"/>
        <w:r>
          <w:t>)</w:t>
        </w:r>
        <w:r>
          <w:tab/>
          <w:t>no disaster roaming wait r</w:t>
        </w:r>
      </w:ins>
      <w:ins w:id="117" w:author="Lena Chaponniere15" w:date="2021-09-22T17:41:00Z">
        <w:r>
          <w:t>ange</w:t>
        </w:r>
      </w:ins>
      <w:ins w:id="118" w:author="Lena Chaponniere15" w:date="2021-09-22T17:40:00Z">
        <w:r>
          <w:t xml:space="preserve"> is stored </w:t>
        </w:r>
        <w:r w:rsidRPr="00686772">
          <w:t>in the non-volatile memory of the ME</w:t>
        </w:r>
        <w:r>
          <w:t>; or</w:t>
        </w:r>
      </w:ins>
    </w:p>
    <w:p w14:paraId="567F0701" w14:textId="586FE0B1" w:rsidR="00E423F3" w:rsidRDefault="00E423F3" w:rsidP="00E423F3">
      <w:pPr>
        <w:pStyle w:val="B3"/>
        <w:rPr>
          <w:ins w:id="119" w:author="Lena Chaponniere15" w:date="2021-09-22T17:40:00Z"/>
        </w:rPr>
      </w:pPr>
      <w:ins w:id="120" w:author="Lena Chaponniere15" w:date="2021-09-22T17:40:00Z">
        <w:r>
          <w:lastRenderedPageBreak/>
          <w:t>ii)</w:t>
        </w:r>
        <w:r>
          <w:tab/>
        </w:r>
        <w:r w:rsidRPr="00913BB3">
          <w:t xml:space="preserve">the SUPI </w:t>
        </w:r>
        <w:r>
          <w:t xml:space="preserve">from the USIM </w:t>
        </w:r>
        <w:r w:rsidRPr="00B76434">
          <w:t xml:space="preserve">does not match the SUPI stored </w:t>
        </w:r>
        <w:r>
          <w:t xml:space="preserve">together with the </w:t>
        </w:r>
      </w:ins>
      <w:ins w:id="121" w:author="Lena Chaponniere15" w:date="2021-09-22T17:41:00Z">
        <w:r>
          <w:t>disaster roaming wait range</w:t>
        </w:r>
      </w:ins>
      <w:ins w:id="122" w:author="Lena Chaponniere15" w:date="2021-09-22T17:40:00Z">
        <w:r>
          <w:t xml:space="preserve"> </w:t>
        </w:r>
        <w:r w:rsidRPr="00686772">
          <w:t>in the non-volatile memory of the ME</w:t>
        </w:r>
        <w:r>
          <w:t>;</w:t>
        </w:r>
      </w:ins>
    </w:p>
    <w:p w14:paraId="623C9DA2" w14:textId="46762062" w:rsidR="00E423F3" w:rsidRDefault="00E423F3" w:rsidP="00E423F3">
      <w:pPr>
        <w:pStyle w:val="B2"/>
        <w:rPr>
          <w:ins w:id="123" w:author="Lena Chaponniere15" w:date="2021-09-22T17:40:00Z"/>
        </w:rPr>
      </w:pPr>
      <w:ins w:id="124" w:author="Lena Chaponniere15" w:date="2021-09-22T17:40:00Z">
        <w:r>
          <w:tab/>
          <w:t xml:space="preserve">and the UE has a </w:t>
        </w:r>
      </w:ins>
      <w:ins w:id="125" w:author="Lena Chaponniere15" w:date="2021-09-22T17:41:00Z">
        <w:r w:rsidR="0054586D">
          <w:t xml:space="preserve">disaster roaming wait range </w:t>
        </w:r>
      </w:ins>
      <w:ins w:id="126" w:author="Lena Chaponniere15" w:date="2021-09-22T17:40:00Z">
        <w:r>
          <w:t>stored in the USIM (</w:t>
        </w:r>
        <w:r>
          <w:rPr>
            <w:rFonts w:eastAsia="MS Mincho"/>
            <w:lang w:eastAsia="ja-JP"/>
          </w:rPr>
          <w:t>see 3GPP TS 31.102 [22]),</w:t>
        </w:r>
        <w:r>
          <w:t xml:space="preserve"> the UE shall store </w:t>
        </w:r>
      </w:ins>
      <w:ins w:id="127" w:author="Lena Chaponniere15" w:date="2021-09-22T17:41:00Z">
        <w:r w:rsidR="0054586D">
          <w:t xml:space="preserve">the disaster roaming wait range </w:t>
        </w:r>
      </w:ins>
      <w:ins w:id="128" w:author="Lena Chaponniere15" w:date="2021-09-22T17:40:00Z">
        <w:r>
          <w:t>from the USIM into the ME, as specified in annex C; and</w:t>
        </w:r>
      </w:ins>
    </w:p>
    <w:p w14:paraId="17985CD2" w14:textId="5145736D" w:rsidR="0054586D" w:rsidRDefault="0054586D" w:rsidP="0054586D">
      <w:pPr>
        <w:pStyle w:val="B2"/>
        <w:rPr>
          <w:ins w:id="129" w:author="Lena Chaponniere15" w:date="2021-09-22T17:41:00Z"/>
        </w:rPr>
      </w:pPr>
      <w:ins w:id="130" w:author="Lena Chaponniere15" w:date="2021-09-22T17:41:00Z">
        <w:r>
          <w:t>3)</w:t>
        </w:r>
        <w:r>
          <w:tab/>
          <w:t>if:</w:t>
        </w:r>
      </w:ins>
    </w:p>
    <w:p w14:paraId="4B2D9B5C" w14:textId="4E9BE81D" w:rsidR="0054586D" w:rsidRDefault="0054586D" w:rsidP="0054586D">
      <w:pPr>
        <w:pStyle w:val="B3"/>
        <w:rPr>
          <w:ins w:id="131" w:author="Lena Chaponniere15" w:date="2021-09-22T17:41:00Z"/>
        </w:rPr>
      </w:pPr>
      <w:proofErr w:type="spellStart"/>
      <w:ins w:id="132" w:author="Lena Chaponniere15" w:date="2021-09-22T17:41:00Z">
        <w:r>
          <w:t>i</w:t>
        </w:r>
        <w:proofErr w:type="spellEnd"/>
        <w:r>
          <w:t>)</w:t>
        </w:r>
        <w:r>
          <w:tab/>
          <w:t xml:space="preserve">no disaster return wait range is stored </w:t>
        </w:r>
        <w:r w:rsidRPr="00686772">
          <w:t>in the non-volatile memory of the ME</w:t>
        </w:r>
        <w:r>
          <w:t>; or</w:t>
        </w:r>
      </w:ins>
    </w:p>
    <w:p w14:paraId="2FAE05AB" w14:textId="3C346FE6" w:rsidR="0054586D" w:rsidRDefault="0054586D" w:rsidP="0054586D">
      <w:pPr>
        <w:pStyle w:val="B3"/>
        <w:rPr>
          <w:ins w:id="133" w:author="Lena Chaponniere15" w:date="2021-09-22T17:41:00Z"/>
        </w:rPr>
      </w:pPr>
      <w:ins w:id="134" w:author="Lena Chaponniere15" w:date="2021-09-22T17:41:00Z">
        <w:r>
          <w:t>ii)</w:t>
        </w:r>
        <w:r>
          <w:tab/>
        </w:r>
        <w:r w:rsidRPr="00913BB3">
          <w:t xml:space="preserve">the SUPI </w:t>
        </w:r>
        <w:r>
          <w:t xml:space="preserve">from the USIM </w:t>
        </w:r>
        <w:r w:rsidRPr="00B76434">
          <w:t xml:space="preserve">does not match the SUPI stored </w:t>
        </w:r>
        <w:r>
          <w:t xml:space="preserve">together with the disaster </w:t>
        </w:r>
      </w:ins>
      <w:ins w:id="135" w:author="Lena Chaponniere15" w:date="2021-09-22T17:42:00Z">
        <w:r>
          <w:t>return</w:t>
        </w:r>
      </w:ins>
      <w:ins w:id="136" w:author="Lena Chaponniere15" w:date="2021-09-22T17:41:00Z">
        <w:r>
          <w:t xml:space="preserve"> wait range </w:t>
        </w:r>
        <w:r w:rsidRPr="00686772">
          <w:t>in the non-volatile memory of the ME</w:t>
        </w:r>
        <w:r>
          <w:t>;</w:t>
        </w:r>
      </w:ins>
    </w:p>
    <w:p w14:paraId="421C4484" w14:textId="18966FBE" w:rsidR="0054586D" w:rsidRDefault="0054586D" w:rsidP="0054586D">
      <w:pPr>
        <w:pStyle w:val="B2"/>
        <w:rPr>
          <w:ins w:id="137" w:author="Lena Chaponniere15" w:date="2021-09-22T17:41:00Z"/>
        </w:rPr>
      </w:pPr>
      <w:ins w:id="138" w:author="Lena Chaponniere15" w:date="2021-09-22T17:41:00Z">
        <w:r>
          <w:tab/>
          <w:t xml:space="preserve">and the UE has a disaster </w:t>
        </w:r>
      </w:ins>
      <w:ins w:id="139" w:author="Lena Chaponniere15" w:date="2021-09-22T17:42:00Z">
        <w:r>
          <w:t>return</w:t>
        </w:r>
      </w:ins>
      <w:ins w:id="140" w:author="Lena Chaponniere15" w:date="2021-09-22T17:41:00Z">
        <w:r>
          <w:t xml:space="preserve"> wait range stored in the USIM (</w:t>
        </w:r>
        <w:r>
          <w:rPr>
            <w:rFonts w:eastAsia="MS Mincho"/>
            <w:lang w:eastAsia="ja-JP"/>
          </w:rPr>
          <w:t>see 3GPP TS 31.102 [22]),</w:t>
        </w:r>
        <w:r>
          <w:t xml:space="preserve"> the UE shall store the disaster </w:t>
        </w:r>
      </w:ins>
      <w:ins w:id="141" w:author="Lena Chaponniere15" w:date="2021-09-22T17:42:00Z">
        <w:r>
          <w:t>return</w:t>
        </w:r>
      </w:ins>
      <w:ins w:id="142" w:author="Lena Chaponniere15" w:date="2021-09-22T17:41:00Z">
        <w:r>
          <w:t xml:space="preserve"> wait range from the USIM into the ME, as specified in annex C; and</w:t>
        </w:r>
      </w:ins>
    </w:p>
    <w:p w14:paraId="3D002171" w14:textId="77777777" w:rsidR="001F1C4E" w:rsidRDefault="00D2742D">
      <w:pPr>
        <w:pStyle w:val="B1"/>
        <w:rPr>
          <w:ins w:id="143" w:author="Lena Chaponniere15" w:date="2021-09-22T17:42:00Z"/>
        </w:rPr>
      </w:pPr>
      <w:ins w:id="144" w:author="Lena Chaponniere14" w:date="2021-08-25T11:11:00Z">
        <w:r w:rsidRPr="001A56E3">
          <w:t>b)</w:t>
        </w:r>
        <w:r w:rsidRPr="001A56E3">
          <w:tab/>
          <w:t xml:space="preserve">when </w:t>
        </w:r>
      </w:ins>
      <w:ins w:id="145" w:author="Lena Chaponniere14" w:date="2021-08-25T11:12:00Z">
        <w:r w:rsidR="00CD07C8" w:rsidRPr="001A56E3">
          <w:t xml:space="preserve">the </w:t>
        </w:r>
        <w:r w:rsidR="00FF3D65" w:rsidRPr="001A56E3">
          <w:t>U</w:t>
        </w:r>
      </w:ins>
      <w:ins w:id="146" w:author="Lena Chaponniere14" w:date="2021-08-25T11:13:00Z">
        <w:r w:rsidR="00FF3D65" w:rsidRPr="001A56E3">
          <w:t>E</w:t>
        </w:r>
      </w:ins>
      <w:ins w:id="147" w:author="Lena Chaponniere14" w:date="2021-08-25T11:12:00Z">
        <w:r w:rsidR="00CD07C8" w:rsidRPr="001A56E3">
          <w:t xml:space="preserve"> receives a USAT REFRESH command indicating </w:t>
        </w:r>
        <w:r w:rsidR="00FF3D65" w:rsidRPr="001A56E3">
          <w:t>that</w:t>
        </w:r>
      </w:ins>
      <w:ins w:id="148" w:author="Lena Chaponniere15" w:date="2021-09-22T17:42:00Z">
        <w:r w:rsidR="001F1C4E">
          <w:t>:</w:t>
        </w:r>
      </w:ins>
    </w:p>
    <w:p w14:paraId="49491707" w14:textId="5BDAC1B3" w:rsidR="00D2742D" w:rsidRDefault="001F1C4E" w:rsidP="001F1C4E">
      <w:pPr>
        <w:pStyle w:val="B2"/>
        <w:rPr>
          <w:ins w:id="149" w:author="Lena Chaponniere15" w:date="2021-09-22T17:42:00Z"/>
        </w:rPr>
      </w:pPr>
      <w:ins w:id="150" w:author="Lena Chaponniere15" w:date="2021-09-22T17:42:00Z">
        <w:r>
          <w:t>1)</w:t>
        </w:r>
        <w:r>
          <w:tab/>
        </w:r>
      </w:ins>
      <w:ins w:id="151" w:author="Lena Chaponniere14" w:date="2021-08-25T11:12:00Z">
        <w:r w:rsidR="00FF3D65" w:rsidRPr="001A56E3">
          <w:t xml:space="preserve">the "list of PLMN(s) to be used in disaster condition" </w:t>
        </w:r>
      </w:ins>
      <w:ins w:id="152" w:author="Lena Chaponniere15" w:date="2021-08-26T00:06:00Z">
        <w:r w:rsidR="00A15F7A">
          <w:t xml:space="preserve">stored in the USIM </w:t>
        </w:r>
      </w:ins>
      <w:ins w:id="153" w:author="Lena Chaponniere14" w:date="2021-08-25T11:12:00Z">
        <w:r w:rsidR="00FF3D65" w:rsidRPr="001A56E3">
          <w:t>has been updated, the UE shall store the "list of PLMN(s) to be used in disaster condition" from the USIM into the ME, as specified in annex C</w:t>
        </w:r>
      </w:ins>
      <w:ins w:id="154" w:author="Lena Chaponniere15" w:date="2021-09-22T17:42:00Z">
        <w:r>
          <w:t>;</w:t>
        </w:r>
      </w:ins>
    </w:p>
    <w:p w14:paraId="7245E18A" w14:textId="72510B3F" w:rsidR="001F1C4E" w:rsidRDefault="001F1C4E">
      <w:pPr>
        <w:pStyle w:val="B2"/>
        <w:rPr>
          <w:ins w:id="155" w:author="Lena Chaponniere14" w:date="2021-08-25T11:11:00Z"/>
        </w:rPr>
        <w:pPrChange w:id="156" w:author="Lena Chaponniere15" w:date="2021-09-22T17:42:00Z">
          <w:pPr/>
        </w:pPrChange>
      </w:pPr>
      <w:ins w:id="157" w:author="Lena Chaponniere15" w:date="2021-09-22T17:42:00Z">
        <w:r>
          <w:t>2)</w:t>
        </w:r>
        <w:r>
          <w:tab/>
        </w:r>
        <w:r w:rsidRPr="001A56E3">
          <w:t xml:space="preserve">the </w:t>
        </w:r>
      </w:ins>
      <w:ins w:id="158" w:author="Lena Chaponniere15" w:date="2021-09-22T17:43:00Z">
        <w:r>
          <w:t>disaster roaming wait range</w:t>
        </w:r>
      </w:ins>
      <w:ins w:id="159" w:author="Lena Chaponniere15" w:date="2021-09-22T17:42:00Z">
        <w:r w:rsidRPr="001A56E3">
          <w:t xml:space="preserve"> </w:t>
        </w:r>
        <w:r>
          <w:t xml:space="preserve">stored in the USIM </w:t>
        </w:r>
        <w:r w:rsidRPr="001A56E3">
          <w:t xml:space="preserve">has been updated, the UE shall store the </w:t>
        </w:r>
      </w:ins>
      <w:ins w:id="160" w:author="Lena Chaponniere15" w:date="2021-09-22T17:43:00Z">
        <w:r>
          <w:t>disaster roaming wait range</w:t>
        </w:r>
      </w:ins>
      <w:ins w:id="161" w:author="Lena Chaponniere15" w:date="2021-09-22T17:42:00Z">
        <w:r w:rsidRPr="001A56E3">
          <w:t xml:space="preserve"> from the USIM into the ME, as specified in annex C</w:t>
        </w:r>
      </w:ins>
      <w:ins w:id="162" w:author="Lena Chaponniere15" w:date="2021-09-22T17:43:00Z">
        <w:r>
          <w:t>; and</w:t>
        </w:r>
      </w:ins>
    </w:p>
    <w:p w14:paraId="024623BF" w14:textId="111DB7FA" w:rsidR="006D4EE8" w:rsidRDefault="006D4EE8" w:rsidP="006D4EE8">
      <w:pPr>
        <w:pStyle w:val="B2"/>
        <w:rPr>
          <w:ins w:id="163" w:author="Lena Chaponniere15" w:date="2021-09-22T17:43:00Z"/>
        </w:rPr>
      </w:pPr>
      <w:ins w:id="164" w:author="Lena Chaponniere15" w:date="2021-09-22T17:43:00Z">
        <w:r>
          <w:t>3)</w:t>
        </w:r>
        <w:r>
          <w:tab/>
        </w:r>
        <w:r w:rsidRPr="001A56E3">
          <w:t xml:space="preserve">the </w:t>
        </w:r>
        <w:r>
          <w:t>disaster return wait range</w:t>
        </w:r>
        <w:r w:rsidRPr="001A56E3">
          <w:t xml:space="preserve"> </w:t>
        </w:r>
        <w:r>
          <w:t xml:space="preserve">stored in the USIM </w:t>
        </w:r>
        <w:r w:rsidRPr="001A56E3">
          <w:t xml:space="preserve">has been updated, the UE shall store the </w:t>
        </w:r>
        <w:r>
          <w:t>disaster return wait range</w:t>
        </w:r>
        <w:r w:rsidRPr="001A56E3">
          <w:t xml:space="preserve"> from the USIM into the ME, as specified in annex C</w:t>
        </w:r>
        <w:r>
          <w:t>; and</w:t>
        </w:r>
      </w:ins>
    </w:p>
    <w:p w14:paraId="7D3F967E" w14:textId="2D55B53C" w:rsidR="00E316DA" w:rsidRPr="005C18E4" w:rsidRDefault="00E316DA" w:rsidP="00E316DA">
      <w:pPr>
        <w:pStyle w:val="EditorsNote"/>
        <w:rPr>
          <w:ins w:id="165" w:author="Lena Chaponniere11" w:date="2021-07-30T10:39:00Z"/>
        </w:rPr>
      </w:pPr>
      <w:ins w:id="166" w:author="Lena Chaponniere11" w:date="2021-07-30T10:39:00Z">
        <w:r w:rsidRPr="005C18E4">
          <w:t xml:space="preserve">Editor's note (WI </w:t>
        </w:r>
      </w:ins>
      <w:ins w:id="167" w:author="Lena Chaponniere11" w:date="2021-08-11T12:29:00Z">
        <w:r w:rsidR="00757CDB">
          <w:t>MINT</w:t>
        </w:r>
      </w:ins>
      <w:ins w:id="168" w:author="Lena Chaponniere11" w:date="2021-07-30T10:39:00Z">
        <w:r w:rsidRPr="005C18E4">
          <w:t>, CR#</w:t>
        </w:r>
      </w:ins>
      <w:ins w:id="169" w:author="Lena Chaponniere11" w:date="2021-08-11T12:52:00Z">
        <w:r w:rsidR="00B61A8C">
          <w:t>3437</w:t>
        </w:r>
      </w:ins>
      <w:ins w:id="170" w:author="Lena Chaponniere11" w:date="2021-07-30T10:39:00Z">
        <w:r w:rsidRPr="005C18E4">
          <w:t>):</w:t>
        </w:r>
        <w:r w:rsidRPr="005C18E4">
          <w:tab/>
        </w:r>
      </w:ins>
      <w:ins w:id="171" w:author="Lena Chaponniere11" w:date="2021-07-30T23:43:00Z">
        <w:r w:rsidR="00ED1360">
          <w:t>The</w:t>
        </w:r>
      </w:ins>
      <w:ins w:id="172" w:author="Lena Chaponniere11" w:date="2021-07-30T10:39:00Z">
        <w:r w:rsidRPr="005C18E4">
          <w:t xml:space="preserve"> encoding of the "</w:t>
        </w:r>
      </w:ins>
      <w:ins w:id="173" w:author="Lena Chaponniere11" w:date="2021-07-30T23:43:00Z">
        <w:r w:rsidR="00ED1360">
          <w:t xml:space="preserve">list of PLMN(s) to be used </w:t>
        </w:r>
      </w:ins>
      <w:ins w:id="174" w:author="Lena Chaponniere11" w:date="2021-07-30T23:44:00Z">
        <w:r w:rsidR="00ED1360">
          <w:t>in</w:t>
        </w:r>
      </w:ins>
      <w:ins w:id="175" w:author="Lena Chaponniere11" w:date="2021-07-30T23:43:00Z">
        <w:r w:rsidR="00ED1360">
          <w:t xml:space="preserve"> disaster condition</w:t>
        </w:r>
      </w:ins>
      <w:ins w:id="176" w:author="Lena Chaponniere11" w:date="2021-07-30T10:39:00Z">
        <w:r w:rsidRPr="005C18E4">
          <w:t>"</w:t>
        </w:r>
      </w:ins>
      <w:ins w:id="177" w:author="Lena Chaponniere15" w:date="2021-09-22T17:44:00Z">
        <w:r w:rsidR="006D4EE8">
          <w:t>, disaster roaming wait range and disaster return wait range stored in the USIM</w:t>
        </w:r>
      </w:ins>
      <w:ins w:id="178" w:author="Lena Chaponniere11" w:date="2021-07-30T10:39:00Z">
        <w:r w:rsidRPr="005C18E4">
          <w:t xml:space="preserve"> </w:t>
        </w:r>
      </w:ins>
      <w:ins w:id="179" w:author="Lena Chaponniere11" w:date="2021-07-30T23:44:00Z">
        <w:r w:rsidR="00ED1360">
          <w:t>need to be specified</w:t>
        </w:r>
      </w:ins>
      <w:ins w:id="180" w:author="Lena Chaponniere11" w:date="2021-07-30T10:39:00Z">
        <w:r w:rsidRPr="005C18E4">
          <w:t xml:space="preserve"> by CT6.</w:t>
        </w:r>
      </w:ins>
    </w:p>
    <w:bookmarkEnd w:id="100"/>
    <w:bookmarkEnd w:id="101"/>
    <w:p w14:paraId="6281E8D5" w14:textId="4A1C6E52" w:rsidR="005E4184" w:rsidRDefault="005E4184">
      <w:pPr>
        <w:rPr>
          <w:ins w:id="181" w:author="Lena Chaponniere15" w:date="2021-09-23T09:51:00Z"/>
          <w:noProof/>
        </w:rPr>
      </w:pPr>
      <w:ins w:id="182" w:author="Lena Chaponniere15" w:date="2021-09-23T09:51:00Z">
        <w:r>
          <w:rPr>
            <w:noProof/>
          </w:rPr>
          <w:t>The</w:t>
        </w:r>
        <w:r w:rsidRPr="005E4184">
          <w:rPr>
            <w:rFonts w:eastAsia="MS Mincho"/>
            <w:lang w:eastAsia="ja-JP"/>
          </w:rPr>
          <w:t xml:space="preserve"> </w:t>
        </w:r>
        <w:r>
          <w:rPr>
            <w:rFonts w:eastAsia="MS Mincho"/>
            <w:lang w:eastAsia="ja-JP"/>
          </w:rPr>
          <w:t>UE shall ignore a</w:t>
        </w:r>
        <w:r>
          <w:rPr>
            <w:noProof/>
          </w:rPr>
          <w:t xml:space="preserve"> </w:t>
        </w:r>
        <w:r w:rsidRPr="005C18E4">
          <w:t>"</w:t>
        </w:r>
        <w:r>
          <w:t>list of PLMN(s) to be used in disaster condition in the roamed</w:t>
        </w:r>
      </w:ins>
      <w:ins w:id="183" w:author="Lena Chaponniere15" w:date="2021-10-11T21:18:00Z">
        <w:r w:rsidR="008B1DB2">
          <w:t>-</w:t>
        </w:r>
      </w:ins>
      <w:ins w:id="184" w:author="Lena Chaponniere15" w:date="2021-09-23T09:51:00Z">
        <w:r>
          <w:t>to country</w:t>
        </w:r>
        <w:r w:rsidRPr="005C18E4">
          <w:t>"</w:t>
        </w:r>
        <w:r>
          <w:t xml:space="preserve"> received from the HPLMN or EHPLMN</w:t>
        </w:r>
        <w:r>
          <w:rPr>
            <w:noProof/>
          </w:rPr>
          <w:t>.</w:t>
        </w:r>
      </w:ins>
    </w:p>
    <w:p w14:paraId="483044C1" w14:textId="4820CD8D" w:rsidR="00FA241A" w:rsidRDefault="00FA241A">
      <w:pPr>
        <w:rPr>
          <w:ins w:id="185" w:author="Lena Chaponniere15" w:date="2021-09-22T17:46:00Z"/>
          <w:rFonts w:eastAsia="MS Mincho"/>
          <w:lang w:eastAsia="ja-JP"/>
        </w:rPr>
      </w:pPr>
      <w:ins w:id="186" w:author="Lena Chaponniere15" w:date="2021-09-22T17:45:00Z">
        <w:r>
          <w:rPr>
            <w:noProof/>
          </w:rPr>
          <w:t>When in the country of the HPLMN</w:t>
        </w:r>
      </w:ins>
      <w:ins w:id="187" w:author="Lena Chaponniere15" w:date="2021-09-22T17:46:00Z">
        <w:r w:rsidR="009B32DA">
          <w:rPr>
            <w:noProof/>
          </w:rPr>
          <w:t xml:space="preserve"> or EHPLMN</w:t>
        </w:r>
      </w:ins>
      <w:ins w:id="188" w:author="Lena Chaponniere15" w:date="2021-09-22T17:45:00Z">
        <w:r>
          <w:rPr>
            <w:noProof/>
          </w:rPr>
          <w:t>, the UE use</w:t>
        </w:r>
      </w:ins>
      <w:ins w:id="189" w:author="Lena Chaponniere15" w:date="2021-10-11T21:16:00Z">
        <w:r w:rsidR="00CD1A0A">
          <w:rPr>
            <w:noProof/>
          </w:rPr>
          <w:t>s</w:t>
        </w:r>
      </w:ins>
      <w:ins w:id="190" w:author="Lena Chaponniere15" w:date="2021-09-22T17:45:00Z">
        <w:r>
          <w:rPr>
            <w:noProof/>
          </w:rPr>
          <w:t xml:space="preserve"> the </w:t>
        </w:r>
        <w:r w:rsidRPr="005C18E4">
          <w:t>"</w:t>
        </w:r>
        <w:r>
          <w:t>list of PLMN(s) to be used in disaster condition</w:t>
        </w:r>
        <w:r w:rsidRPr="005C18E4">
          <w:t>"</w:t>
        </w:r>
        <w:r w:rsidR="009B32DA">
          <w:t xml:space="preserve"> to select </w:t>
        </w:r>
      </w:ins>
      <w:ins w:id="191"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37F3FC8F" w14:textId="6E854135" w:rsidR="009B32DA" w:rsidRDefault="009B32DA">
      <w:pPr>
        <w:rPr>
          <w:ins w:id="192" w:author="Lena Chaponniere15" w:date="2021-09-22T17:45:00Z"/>
          <w:noProof/>
        </w:rPr>
      </w:pPr>
      <w:ins w:id="193" w:author="Lena Chaponniere15" w:date="2021-09-22T17:46:00Z">
        <w:r>
          <w:rPr>
            <w:rFonts w:eastAsia="MS Mincho"/>
            <w:lang w:eastAsia="ja-JP"/>
          </w:rPr>
          <w:t>When roaming in a country different from the country of the HPLMN or EHPLMN, the</w:t>
        </w:r>
        <w:r w:rsidRPr="009B32DA">
          <w:rPr>
            <w:noProof/>
          </w:rPr>
          <w:t xml:space="preserve"> </w:t>
        </w:r>
        <w:r>
          <w:rPr>
            <w:noProof/>
          </w:rPr>
          <w:t>UE use</w:t>
        </w:r>
      </w:ins>
      <w:ins w:id="194" w:author="Lena Chaponniere15" w:date="2021-10-11T21:17:00Z">
        <w:r w:rsidR="00CD1A0A">
          <w:rPr>
            <w:noProof/>
          </w:rPr>
          <w:t>s</w:t>
        </w:r>
      </w:ins>
      <w:ins w:id="195" w:author="Lena Chaponniere15" w:date="2021-09-22T17:46:00Z">
        <w:r>
          <w:rPr>
            <w:noProof/>
          </w:rPr>
          <w:t xml:space="preserve"> the </w:t>
        </w:r>
        <w:r w:rsidRPr="005C18E4">
          <w:t>"</w:t>
        </w:r>
        <w:r>
          <w:t>list of PLMN(s) to be used in disaster condition</w:t>
        </w:r>
      </w:ins>
      <w:ins w:id="196" w:author="Lena Chaponniere15" w:date="2021-09-22T17:47:00Z">
        <w:r w:rsidR="00136F9C">
          <w:t xml:space="preserve"> </w:t>
        </w:r>
      </w:ins>
      <w:ins w:id="197" w:author="Lena Chaponniere15" w:date="2021-09-23T09:51:00Z">
        <w:r w:rsidR="005B25EE">
          <w:t>in the roamed</w:t>
        </w:r>
      </w:ins>
      <w:ins w:id="198" w:author="Lena Chaponniere15" w:date="2021-10-11T21:18:00Z">
        <w:r w:rsidR="008B1DB2">
          <w:t>-</w:t>
        </w:r>
      </w:ins>
      <w:ins w:id="199" w:author="Lena Chaponniere15" w:date="2021-09-23T09:51:00Z">
        <w:r w:rsidR="005B25EE">
          <w:t>to country</w:t>
        </w:r>
      </w:ins>
      <w:ins w:id="200" w:author="Lena Chaponniere15" w:date="2021-09-22T17:46:00Z">
        <w:r w:rsidRPr="005C18E4">
          <w:t>"</w:t>
        </w:r>
      </w:ins>
      <w:ins w:id="201" w:author="Lena Chaponniere15" w:date="2021-09-22T17:47:00Z">
        <w:r>
          <w:t xml:space="preserve"> last received from a VPLMN in that country</w:t>
        </w:r>
        <w:r w:rsidR="00136F9C">
          <w:t>, if available,</w:t>
        </w:r>
      </w:ins>
      <w:ins w:id="202" w:author="Lena Chaponniere15" w:date="2021-09-22T17:46:00Z">
        <w:r>
          <w:t xml:space="preserve"> to select a PLMN for disaster roaming as specified in </w:t>
        </w:r>
        <w:r>
          <w:rPr>
            <w:noProof/>
          </w:rPr>
          <w:t xml:space="preserve">in </w:t>
        </w:r>
        <w:r>
          <w:rPr>
            <w:rFonts w:eastAsia="MS Mincho"/>
            <w:lang w:eastAsia="ja-JP"/>
          </w:rPr>
          <w:t>3GPP TS 23.122 [6].</w:t>
        </w:r>
      </w:ins>
    </w:p>
    <w:p w14:paraId="100048BB" w14:textId="76BBE083" w:rsidR="00C10D95" w:rsidRDefault="00C96DC8">
      <w:pPr>
        <w:rPr>
          <w:ins w:id="203" w:author="Lena Chaponniere16" w:date="2021-10-11T21:46:00Z"/>
          <w:rFonts w:eastAsia="MS Mincho"/>
          <w:lang w:eastAsia="ja-JP"/>
        </w:rPr>
      </w:pPr>
      <w:ins w:id="204" w:author="Lena Chaponniere14" w:date="2021-08-23T23:03:00Z">
        <w:r>
          <w:rPr>
            <w:noProof/>
          </w:rPr>
          <w:t xml:space="preserve">Upon selecting a PLMN for disaster roaming as specified in </w:t>
        </w:r>
        <w:r>
          <w:rPr>
            <w:rFonts w:eastAsia="MS Mincho"/>
            <w:lang w:eastAsia="ja-JP"/>
          </w:rPr>
          <w:t>3GPP TS 23.122 [</w:t>
        </w:r>
      </w:ins>
      <w:ins w:id="205" w:author="Lena Chaponniere14" w:date="2021-08-23T23:08:00Z">
        <w:r w:rsidR="00CC1A3B">
          <w:rPr>
            <w:rFonts w:eastAsia="MS Mincho"/>
            <w:lang w:eastAsia="ja-JP"/>
          </w:rPr>
          <w:t>6</w:t>
        </w:r>
      </w:ins>
      <w:ins w:id="206" w:author="Lena Chaponniere14" w:date="2021-08-23T23:03:00Z">
        <w:r>
          <w:rPr>
            <w:rFonts w:eastAsia="MS Mincho"/>
            <w:lang w:eastAsia="ja-JP"/>
          </w:rPr>
          <w:t>]</w:t>
        </w:r>
      </w:ins>
      <w:ins w:id="207" w:author="Lena Chaponniere16" w:date="2021-10-11T21:46:00Z">
        <w:r w:rsidR="00C10D95">
          <w:rPr>
            <w:rFonts w:eastAsia="MS Mincho"/>
            <w:lang w:eastAsia="ja-JP"/>
          </w:rPr>
          <w:t>:</w:t>
        </w:r>
      </w:ins>
    </w:p>
    <w:p w14:paraId="76E5C074" w14:textId="7FCDDD8F" w:rsidR="00F26DB6" w:rsidRDefault="00C10D95" w:rsidP="00C10D95">
      <w:pPr>
        <w:pStyle w:val="B1"/>
        <w:rPr>
          <w:ins w:id="208" w:author="Lena Chaponniere16" w:date="2021-10-11T21:48:00Z"/>
        </w:rPr>
      </w:pPr>
      <w:ins w:id="209" w:author="Lena Chaponniere16" w:date="2021-10-11T21:46:00Z">
        <w:r>
          <w:rPr>
            <w:rFonts w:eastAsia="MS Mincho"/>
            <w:lang w:eastAsia="ja-JP"/>
          </w:rPr>
          <w:t>a)</w:t>
        </w:r>
        <w:r>
          <w:rPr>
            <w:rFonts w:eastAsia="MS Mincho"/>
            <w:lang w:eastAsia="ja-JP"/>
          </w:rPr>
          <w:tab/>
        </w:r>
        <w:r w:rsidR="00936F3D">
          <w:rPr>
            <w:rFonts w:eastAsia="MS Mincho"/>
            <w:lang w:eastAsia="ja-JP"/>
          </w:rPr>
          <w:t xml:space="preserve">if the UE has a stored disaster roaming wait range, the UE </w:t>
        </w:r>
      </w:ins>
      <w:ins w:id="210" w:author="Lena Chaponniere16" w:date="2021-10-11T21:47:00Z">
        <w:r>
          <w:rPr>
            <w:rFonts w:eastAsia="MS Mincho"/>
            <w:lang w:eastAsia="ja-JP"/>
          </w:rPr>
          <w:t xml:space="preserve">shall </w:t>
        </w:r>
        <w:r w:rsidR="00CE1951">
          <w:rPr>
            <w:noProof/>
          </w:rPr>
          <w:t xml:space="preserve">shall </w:t>
        </w:r>
        <w:r w:rsidR="00CE1951">
          <w:t xml:space="preserve">generate a random number within the disaster </w:t>
        </w:r>
      </w:ins>
      <w:ins w:id="211" w:author="Lena Chaponniere16" w:date="2021-10-11T21:50:00Z">
        <w:r w:rsidR="00463D6A">
          <w:t>roaming</w:t>
        </w:r>
      </w:ins>
      <w:ins w:id="212" w:author="Lena Chaponniere16" w:date="2021-10-11T21:47:00Z">
        <w:r w:rsidR="00CE1951">
          <w:t xml:space="preserve"> wait range and start a timer set to the generated random number. While the timer is running, the MS shall not initiate registration. Upon expiration of the timer</w:t>
        </w:r>
      </w:ins>
      <w:ins w:id="213" w:author="Lena Chaponniere16" w:date="2021-10-11T21:48:00Z">
        <w:r w:rsidR="00995A82">
          <w:t xml:space="preserve">, </w:t>
        </w:r>
      </w:ins>
      <w:ins w:id="214" w:author="Lena Chaponniere14" w:date="2021-08-23T23:04:00Z">
        <w:r w:rsidR="00C96DC8">
          <w:rPr>
            <w:rFonts w:eastAsia="MS Mincho"/>
            <w:lang w:eastAsia="ja-JP"/>
          </w:rPr>
          <w:t>the UE shall perform an initial registration procedure with 5GS registration type</w:t>
        </w:r>
      </w:ins>
      <w:ins w:id="215" w:author="Lena Chaponniere14" w:date="2021-08-23T23:07:00Z">
        <w:r w:rsidR="005553A8">
          <w:rPr>
            <w:rFonts w:eastAsia="MS Mincho"/>
            <w:lang w:eastAsia="ja-JP"/>
          </w:rPr>
          <w:t xml:space="preserve"> value set to</w:t>
        </w:r>
      </w:ins>
      <w:ins w:id="216" w:author="Lena Chaponniere14" w:date="2021-08-23T23:04:00Z">
        <w:r w:rsidR="00C96DC8">
          <w:rPr>
            <w:rFonts w:eastAsia="MS Mincho"/>
            <w:lang w:eastAsia="ja-JP"/>
          </w:rPr>
          <w:t xml:space="preserve"> </w:t>
        </w:r>
        <w:r w:rsidR="00C96DC8" w:rsidRPr="005C18E4">
          <w:t>"</w:t>
        </w:r>
        <w:r w:rsidR="00C96DC8">
          <w:t>disaster roaming</w:t>
        </w:r>
      </w:ins>
      <w:ins w:id="217" w:author="Lena Chaponniere14" w:date="2021-08-23T23:07:00Z">
        <w:r w:rsidR="005553A8">
          <w:t xml:space="preserve"> registration</w:t>
        </w:r>
      </w:ins>
      <w:ins w:id="218" w:author="Lena Chaponniere14" w:date="2021-08-23T23:04:00Z">
        <w:r w:rsidR="00C96DC8" w:rsidRPr="005C18E4">
          <w:t>"</w:t>
        </w:r>
      </w:ins>
      <w:ins w:id="219" w:author="Lena Chaponniere16" w:date="2021-10-11T21:48:00Z">
        <w:r w:rsidR="00995A82">
          <w:t>; and</w:t>
        </w:r>
      </w:ins>
    </w:p>
    <w:p w14:paraId="3C861726" w14:textId="6B98D322" w:rsidR="00995A82" w:rsidRDefault="00995A82" w:rsidP="00C10D95">
      <w:pPr>
        <w:pStyle w:val="B1"/>
        <w:rPr>
          <w:noProof/>
        </w:rPr>
        <w:pPrChange w:id="220" w:author="Lena Chaponniere16" w:date="2021-10-11T21:46:00Z">
          <w:pPr>
            <w:jc w:val="center"/>
          </w:pPr>
        </w:pPrChange>
      </w:pPr>
      <w:ins w:id="221" w:author="Lena Chaponniere16" w:date="2021-10-11T21:48:00Z">
        <w:r>
          <w:rPr>
            <w:noProof/>
          </w:rPr>
          <w:t>b</w:t>
        </w:r>
        <w:r w:rsidR="00E5241D">
          <w:rPr>
            <w:noProof/>
          </w:rPr>
          <w:t>)</w:t>
        </w:r>
        <w:r w:rsidR="00E5241D">
          <w:rPr>
            <w:noProof/>
          </w:rPr>
          <w:tab/>
        </w:r>
        <w:r w:rsidR="00E5241D">
          <w:rPr>
            <w:rFonts w:eastAsia="MS Mincho"/>
            <w:lang w:eastAsia="ja-JP"/>
          </w:rPr>
          <w:t xml:space="preserve">if the UE </w:t>
        </w:r>
        <w:r w:rsidR="00E5241D">
          <w:rPr>
            <w:rFonts w:eastAsia="MS Mincho"/>
            <w:lang w:eastAsia="ja-JP"/>
          </w:rPr>
          <w:t>does not have</w:t>
        </w:r>
        <w:r w:rsidR="00E5241D">
          <w:rPr>
            <w:rFonts w:eastAsia="MS Mincho"/>
            <w:lang w:eastAsia="ja-JP"/>
          </w:rPr>
          <w:t xml:space="preserve"> a stored disaster roaming wait range, the UE shall perform an initial registration procedure with 5GS registration type value set to </w:t>
        </w:r>
        <w:r w:rsidR="00E5241D" w:rsidRPr="005C18E4">
          <w:t>"</w:t>
        </w:r>
        <w:r w:rsidR="00E5241D">
          <w:t>disaster roaming registration</w:t>
        </w:r>
        <w:r w:rsidR="00E5241D" w:rsidRPr="005C18E4">
          <w:t>"</w:t>
        </w:r>
        <w:r w:rsidR="00E5241D">
          <w:t>.</w:t>
        </w:r>
      </w:ins>
    </w:p>
    <w:p w14:paraId="359C5EC3" w14:textId="56EF8D65" w:rsidR="00F26DB6" w:rsidRDefault="00463D6A" w:rsidP="00463D6A">
      <w:pPr>
        <w:rPr>
          <w:ins w:id="222" w:author="Lena Chaponniere16" w:date="2021-10-11T21:49:00Z"/>
          <w:rFonts w:eastAsia="MS Mincho"/>
          <w:lang w:eastAsia="ja-JP"/>
        </w:rPr>
      </w:pPr>
      <w:ins w:id="223" w:author="Lena Chaponniere16" w:date="2021-10-11T21:49:00Z">
        <w:r>
          <w:t xml:space="preserve">Upon </w:t>
        </w:r>
        <w:r>
          <w:rPr>
            <w:noProof/>
          </w:rPr>
          <w:t>determining that a disaster condition has ended and selecting the PLMN previously with disaster condition</w:t>
        </w:r>
        <w:r w:rsidRPr="00463D6A">
          <w:rPr>
            <w:noProof/>
          </w:rPr>
          <w:t xml:space="preserve"> </w:t>
        </w:r>
        <w:r>
          <w:rPr>
            <w:noProof/>
          </w:rPr>
          <w:t xml:space="preserve">as specified in </w:t>
        </w:r>
        <w:r>
          <w:rPr>
            <w:rFonts w:eastAsia="MS Mincho"/>
            <w:lang w:eastAsia="ja-JP"/>
          </w:rPr>
          <w:t>3GPP TS 23.122 [6]</w:t>
        </w:r>
        <w:r>
          <w:rPr>
            <w:rFonts w:eastAsia="MS Mincho"/>
            <w:lang w:eastAsia="ja-JP"/>
          </w:rPr>
          <w:t>:</w:t>
        </w:r>
      </w:ins>
    </w:p>
    <w:p w14:paraId="6FB3E92E" w14:textId="207A6374" w:rsidR="00463D6A" w:rsidRDefault="00463D6A" w:rsidP="00463D6A">
      <w:pPr>
        <w:pStyle w:val="B1"/>
        <w:rPr>
          <w:ins w:id="224" w:author="Lena Chaponniere16" w:date="2021-10-11T21:50:00Z"/>
        </w:rPr>
      </w:pPr>
      <w:ins w:id="225" w:author="Lena Chaponniere16" w:date="2021-10-11T21:50:00Z">
        <w:r>
          <w:rPr>
            <w:rFonts w:eastAsia="MS Mincho"/>
            <w:lang w:eastAsia="ja-JP"/>
          </w:rPr>
          <w:t>a)</w:t>
        </w:r>
        <w:r>
          <w:rPr>
            <w:rFonts w:eastAsia="MS Mincho"/>
            <w:lang w:eastAsia="ja-JP"/>
          </w:rPr>
          <w:tab/>
          <w:t xml:space="preserve">if the UE has a stored disaster </w:t>
        </w:r>
        <w:r>
          <w:rPr>
            <w:rFonts w:eastAsia="MS Mincho"/>
            <w:lang w:eastAsia="ja-JP"/>
          </w:rPr>
          <w:t>return</w:t>
        </w:r>
        <w:r>
          <w:rPr>
            <w:rFonts w:eastAsia="MS Mincho"/>
            <w:lang w:eastAsia="ja-JP"/>
          </w:rPr>
          <w:t xml:space="preserve"> wait range, the UE shall </w:t>
        </w:r>
        <w:r>
          <w:rPr>
            <w:noProof/>
          </w:rPr>
          <w:t xml:space="preserve">shall </w:t>
        </w:r>
        <w:r>
          <w:t xml:space="preserve">generate a random number within the disaster return wait range and start a timer set to the generated random number. While the timer is running, the MS shall not initiate registration. Upon expiration of the timer, </w:t>
        </w:r>
        <w:r>
          <w:rPr>
            <w:rFonts w:eastAsia="MS Mincho"/>
            <w:lang w:eastAsia="ja-JP"/>
          </w:rPr>
          <w:t xml:space="preserve">the UE shall perform </w:t>
        </w:r>
      </w:ins>
      <w:ins w:id="226" w:author="Lena Chaponniere16" w:date="2021-10-11T21:52:00Z">
        <w:r w:rsidR="0059297A">
          <w:rPr>
            <w:rFonts w:eastAsia="MS Mincho"/>
            <w:lang w:eastAsia="ja-JP"/>
          </w:rPr>
          <w:t xml:space="preserve">a </w:t>
        </w:r>
      </w:ins>
      <w:ins w:id="227" w:author="Lena Chaponniere16" w:date="2021-10-11T21:50:00Z">
        <w:r>
          <w:rPr>
            <w:rFonts w:eastAsia="MS Mincho"/>
            <w:lang w:eastAsia="ja-JP"/>
          </w:rPr>
          <w:t>registration procedure</w:t>
        </w:r>
        <w:r>
          <w:t>; and</w:t>
        </w:r>
      </w:ins>
    </w:p>
    <w:p w14:paraId="6405729C" w14:textId="5D5797D2" w:rsidR="00463D6A" w:rsidRDefault="00463D6A" w:rsidP="00463D6A">
      <w:pPr>
        <w:pStyle w:val="B1"/>
        <w:rPr>
          <w:ins w:id="228" w:author="Lena Chaponniere16" w:date="2021-10-11T21:50:00Z"/>
          <w:noProof/>
        </w:rPr>
      </w:pPr>
      <w:ins w:id="229" w:author="Lena Chaponniere16" w:date="2021-10-11T21:50:00Z">
        <w:r>
          <w:rPr>
            <w:noProof/>
          </w:rPr>
          <w:t>b)</w:t>
        </w:r>
        <w:r>
          <w:rPr>
            <w:noProof/>
          </w:rPr>
          <w:tab/>
        </w:r>
        <w:r>
          <w:rPr>
            <w:rFonts w:eastAsia="MS Mincho"/>
            <w:lang w:eastAsia="ja-JP"/>
          </w:rPr>
          <w:t xml:space="preserve">if the UE does not have a stored disaster roaming wait range, the UE shall perform </w:t>
        </w:r>
      </w:ins>
      <w:ins w:id="230" w:author="Lena Chaponniere16" w:date="2021-10-11T21:53:00Z">
        <w:r w:rsidR="00D3307E">
          <w:rPr>
            <w:rFonts w:eastAsia="MS Mincho"/>
            <w:lang w:eastAsia="ja-JP"/>
          </w:rPr>
          <w:t>a registration procedure</w:t>
        </w:r>
      </w:ins>
      <w:ins w:id="231" w:author="Lena Chaponniere16" w:date="2021-10-11T21:50:00Z">
        <w:r>
          <w:t>.</w:t>
        </w:r>
      </w:ins>
    </w:p>
    <w:p w14:paraId="3F104E68" w14:textId="77777777" w:rsidR="00463D6A" w:rsidRDefault="00463D6A" w:rsidP="00463D6A">
      <w:pPr>
        <w:rPr>
          <w:noProof/>
        </w:rPr>
        <w:pPrChange w:id="232" w:author="Lena Chaponniere16" w:date="2021-10-11T21:49:00Z">
          <w:pPr>
            <w:jc w:val="center"/>
          </w:pPr>
        </w:pPrChange>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233" w:name="_Toc82895813"/>
      <w:r>
        <w:lastRenderedPageBreak/>
        <w:t>5</w:t>
      </w:r>
      <w:r w:rsidRPr="00B02CB8">
        <w:t>.</w:t>
      </w:r>
      <w:r>
        <w:t>4</w:t>
      </w:r>
      <w:r w:rsidRPr="00B02CB8">
        <w:t>.</w:t>
      </w:r>
      <w:r>
        <w:t>4.1</w:t>
      </w:r>
      <w:r>
        <w:tab/>
      </w:r>
      <w:r w:rsidRPr="00B02CB8">
        <w:t>General</w:t>
      </w:r>
      <w:bookmarkEnd w:id="233"/>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t>a)</w:t>
      </w:r>
      <w:r w:rsidRPr="009E7004">
        <w:rPr>
          <w:lang w:val="en-US"/>
        </w:rPr>
        <w:tab/>
        <w:t>5G-GUTI;</w:t>
      </w:r>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35AEB431" w14:textId="77777777" w:rsidR="007F24EE" w:rsidRDefault="007F24EE" w:rsidP="007F24EE">
      <w:pPr>
        <w:pStyle w:val="B1"/>
      </w:pPr>
      <w:r>
        <w:t>c)</w:t>
      </w:r>
      <w:r>
        <w:tab/>
        <w:t>Service area list;</w:t>
      </w:r>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6D23ECAC" w14:textId="77777777" w:rsidR="007F24EE" w:rsidRDefault="007F24EE" w:rsidP="007F24EE">
      <w:pPr>
        <w:pStyle w:val="B1"/>
        <w:rPr>
          <w:lang w:val="en-US"/>
        </w:rPr>
      </w:pPr>
      <w:r>
        <w:rPr>
          <w:lang w:val="en-US"/>
        </w:rPr>
        <w:t>f)</w:t>
      </w:r>
      <w:r>
        <w:rPr>
          <w:lang w:val="en-US"/>
        </w:rPr>
        <w:tab/>
        <w:t>Rejected NSSAI;</w:t>
      </w:r>
    </w:p>
    <w:p w14:paraId="163B7C65" w14:textId="77777777" w:rsidR="007F24EE" w:rsidRDefault="007F24EE" w:rsidP="007F24EE">
      <w:pPr>
        <w:pStyle w:val="B1"/>
        <w:rPr>
          <w:lang w:val="en-US"/>
        </w:rPr>
      </w:pPr>
      <w:r>
        <w:rPr>
          <w:lang w:val="en-US"/>
        </w:rPr>
        <w:t>g)</w:t>
      </w:r>
      <w:r>
        <w:rPr>
          <w:lang w:val="en-US"/>
        </w:rPr>
        <w:tab/>
        <w:t>void;</w:t>
      </w:r>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SMS indication;</w:t>
      </w:r>
    </w:p>
    <w:p w14:paraId="13BC61E7" w14:textId="77777777" w:rsidR="007F24EE" w:rsidRPr="008E342A" w:rsidRDefault="007F24EE" w:rsidP="007F24EE">
      <w:pPr>
        <w:pStyle w:val="B1"/>
      </w:pPr>
      <w:r w:rsidRPr="004B11B4">
        <w:t>j)</w:t>
      </w:r>
      <w:r>
        <w:tab/>
        <w:t>Service gap time value</w:t>
      </w:r>
      <w:r w:rsidRPr="008E342A">
        <w:t>;</w:t>
      </w:r>
    </w:p>
    <w:p w14:paraId="3D048C99" w14:textId="77777777" w:rsidR="007F24EE" w:rsidRDefault="007F24EE" w:rsidP="007F24EE">
      <w:pPr>
        <w:pStyle w:val="B1"/>
        <w:rPr>
          <w:lang w:val="en-US"/>
        </w:rPr>
      </w:pPr>
      <w:r>
        <w:t>k</w:t>
      </w:r>
      <w:r w:rsidRPr="008E342A">
        <w:t>)</w:t>
      </w:r>
      <w:r w:rsidRPr="008E342A">
        <w:tab/>
        <w:t>"CAG information list"</w:t>
      </w:r>
      <w:r>
        <w:rPr>
          <w:lang w:val="en-US"/>
        </w:rPr>
        <w:t>;</w:t>
      </w:r>
    </w:p>
    <w:p w14:paraId="72928D77" w14:textId="77777777" w:rsidR="007F24EE" w:rsidRDefault="007F24EE" w:rsidP="007F24EE">
      <w:pPr>
        <w:pStyle w:val="B1"/>
        <w:rPr>
          <w:lang w:val="en-US"/>
        </w:rPr>
      </w:pPr>
      <w:r>
        <w:rPr>
          <w:lang w:val="en-US"/>
        </w:rPr>
        <w:t>l)</w:t>
      </w:r>
      <w:r>
        <w:rPr>
          <w:lang w:val="en-US"/>
        </w:rPr>
        <w:tab/>
        <w:t>UE radio capability ID;</w:t>
      </w:r>
    </w:p>
    <w:p w14:paraId="7B49FDCC" w14:textId="77777777" w:rsidR="007F24EE" w:rsidRDefault="007F24EE" w:rsidP="007F24EE">
      <w:pPr>
        <w:pStyle w:val="B1"/>
        <w:rPr>
          <w:lang w:val="en-US"/>
        </w:rPr>
      </w:pPr>
      <w:r>
        <w:rPr>
          <w:lang w:val="en-US"/>
        </w:rPr>
        <w:t>m)</w:t>
      </w:r>
      <w:r>
        <w:rPr>
          <w:lang w:val="en-US"/>
        </w:rPr>
        <w:tab/>
      </w:r>
      <w:r w:rsidRPr="00F204AD">
        <w:rPr>
          <w:lang w:eastAsia="ja-JP"/>
        </w:rPr>
        <w:t>5GS registration result</w:t>
      </w:r>
      <w:r>
        <w:rPr>
          <w:lang w:val="en-US"/>
        </w:rPr>
        <w:t>;</w:t>
      </w:r>
    </w:p>
    <w:p w14:paraId="609A66C8" w14:textId="77777777" w:rsidR="007F24EE" w:rsidRDefault="007F24EE" w:rsidP="007F24EE">
      <w:pPr>
        <w:pStyle w:val="B1"/>
      </w:pPr>
      <w:r>
        <w:rPr>
          <w:lang w:val="en-US"/>
        </w:rPr>
        <w:lastRenderedPageBreak/>
        <w:t>n)</w:t>
      </w:r>
      <w:r>
        <w:rPr>
          <w:lang w:val="en-US"/>
        </w:rPr>
        <w:tab/>
      </w:r>
      <w:r w:rsidRPr="00A86C3E">
        <w:t>Truncated 5G-S-TMSI configuration</w:t>
      </w:r>
      <w:r>
        <w:t>;</w:t>
      </w:r>
      <w:del w:id="234" w:author="Lena Chaponniere15" w:date="2021-09-27T15:47:00Z">
        <w:r w:rsidDel="003F5308">
          <w:delText xml:space="preserve"> and</w:delText>
        </w:r>
      </w:del>
    </w:p>
    <w:p w14:paraId="1E65E13F" w14:textId="2B2B447E" w:rsidR="007F24EE" w:rsidRDefault="007F24EE" w:rsidP="007F24EE">
      <w:pPr>
        <w:pStyle w:val="B1"/>
        <w:rPr>
          <w:ins w:id="235" w:author="Lena Chaponniere15" w:date="2021-09-27T15:46:00Z"/>
        </w:rPr>
      </w:pPr>
      <w:r>
        <w:t>o)</w:t>
      </w:r>
      <w:r>
        <w:tab/>
        <w:t>T3447 value</w:t>
      </w:r>
      <w:ins w:id="236" w:author="Lena Chaponniere15" w:date="2021-09-27T15:46:00Z">
        <w:r w:rsidR="007A340D">
          <w:t>;</w:t>
        </w:r>
      </w:ins>
      <w:del w:id="237" w:author="Lena Chaponniere15" w:date="2021-09-27T15:46:00Z">
        <w:r w:rsidDel="007A340D">
          <w:delText>.</w:delText>
        </w:r>
      </w:del>
    </w:p>
    <w:p w14:paraId="3CB975CC" w14:textId="77777777" w:rsidR="003F5308" w:rsidRDefault="003F5308" w:rsidP="003F5308">
      <w:pPr>
        <w:pStyle w:val="B1"/>
        <w:rPr>
          <w:ins w:id="238" w:author="Lena Chaponniere15" w:date="2021-09-27T15:46:00Z"/>
        </w:rPr>
      </w:pPr>
      <w:ins w:id="239" w:author="Lena Chaponniere15" w:date="2021-09-27T15:46:00Z">
        <w:r>
          <w:t>x)</w:t>
        </w:r>
        <w:r>
          <w:tab/>
        </w:r>
        <w:r w:rsidRPr="008E342A">
          <w:t>"list</w:t>
        </w:r>
        <w:r>
          <w:t xml:space="preserve"> of PLMN(s) to be used in disaster condition</w:t>
        </w:r>
        <w:r w:rsidRPr="008E342A">
          <w:t>"</w:t>
        </w:r>
        <w:r>
          <w:t>;</w:t>
        </w:r>
      </w:ins>
    </w:p>
    <w:p w14:paraId="31E8D4AC" w14:textId="052C484A" w:rsidR="003F5308" w:rsidRDefault="003F5308" w:rsidP="003F5308">
      <w:pPr>
        <w:pStyle w:val="B1"/>
        <w:rPr>
          <w:ins w:id="240" w:author="Lena Chaponniere15" w:date="2021-09-27T15:46:00Z"/>
        </w:rPr>
      </w:pPr>
      <w:ins w:id="241" w:author="Lena Chaponniere15" w:date="2021-09-27T15:46:00Z">
        <w:r>
          <w:t>y)</w:t>
        </w:r>
        <w:r>
          <w:tab/>
        </w:r>
        <w:r w:rsidRPr="008E342A">
          <w:t>"list</w:t>
        </w:r>
        <w:r>
          <w:t xml:space="preserve"> of PLMN(s) to be used in disaster condition </w:t>
        </w:r>
      </w:ins>
      <w:ins w:id="242" w:author="Lena Chaponniere15" w:date="2021-09-29T14:56:00Z">
        <w:r w:rsidR="00F73C85">
          <w:t>in the roamed</w:t>
        </w:r>
      </w:ins>
      <w:ins w:id="243" w:author="Lena Chaponniere15" w:date="2021-10-11T21:18:00Z">
        <w:r w:rsidR="008B1DB2">
          <w:t>-</w:t>
        </w:r>
      </w:ins>
      <w:ins w:id="244" w:author="Lena Chaponniere15" w:date="2021-09-29T14:56:00Z">
        <w:r w:rsidR="00F73C85">
          <w:t>to country</w:t>
        </w:r>
      </w:ins>
      <w:ins w:id="245" w:author="Lena Chaponniere15" w:date="2021-09-27T15:46:00Z">
        <w:r w:rsidRPr="008E342A">
          <w:t>"</w:t>
        </w:r>
        <w:r>
          <w:t>;</w:t>
        </w:r>
      </w:ins>
    </w:p>
    <w:p w14:paraId="4C33A1DA" w14:textId="77777777" w:rsidR="003F5308" w:rsidRDefault="003F5308" w:rsidP="003F5308">
      <w:pPr>
        <w:pStyle w:val="B1"/>
        <w:rPr>
          <w:ins w:id="246" w:author="Lena Chaponniere15" w:date="2021-09-27T15:46:00Z"/>
        </w:rPr>
      </w:pPr>
      <w:ins w:id="247" w:author="Lena Chaponniere15" w:date="2021-09-27T15:46:00Z">
        <w:r>
          <w:t>z)</w:t>
        </w:r>
        <w:r>
          <w:tab/>
          <w:t>disaster roaming wait range; and</w:t>
        </w:r>
      </w:ins>
    </w:p>
    <w:p w14:paraId="35EF69C5" w14:textId="778263FD" w:rsidR="003F5308" w:rsidRDefault="003F5308" w:rsidP="003F5308">
      <w:pPr>
        <w:pStyle w:val="B1"/>
        <w:rPr>
          <w:lang w:val="en-US"/>
        </w:rPr>
      </w:pPr>
      <w:ins w:id="248" w:author="Lena Chaponniere15" w:date="2021-09-27T15:46:00Z">
        <w:r>
          <w:t>za)</w:t>
        </w:r>
        <w:r>
          <w:tab/>
          <w:t>disa</w:t>
        </w:r>
      </w:ins>
      <w:ins w:id="249" w:author="Lena Chaponniere15" w:date="2021-09-29T14:56:00Z">
        <w:r w:rsidR="00F73C85">
          <w:t>s</w:t>
        </w:r>
      </w:ins>
      <w:ins w:id="250" w:author="Lena Chaponniere15" w:date="2021-09-27T15:46:00Z">
        <w:r>
          <w:t>ter return wait range.</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Allowed NSSAI</w:t>
      </w:r>
      <w:r>
        <w:t>;</w:t>
      </w:r>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indication;</w:t>
      </w:r>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Service-level device ID</w:t>
      </w:r>
      <w:r w:rsidRPr="00BE4860">
        <w:t>;</w:t>
      </w:r>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487AEA0B" w14:textId="77777777" w:rsidR="007F24EE" w:rsidRDefault="007F24EE" w:rsidP="007F24EE">
      <w:pPr>
        <w:pStyle w:val="B1"/>
      </w:pPr>
      <w:r>
        <w:t>b)</w:t>
      </w:r>
      <w:r>
        <w:tab/>
        <w:t>MICO indication;</w:t>
      </w:r>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527DACB3" w14:textId="77777777" w:rsidR="007F24EE" w:rsidRDefault="007F24EE" w:rsidP="007F24EE">
      <w:pPr>
        <w:pStyle w:val="B1"/>
      </w:pPr>
      <w:r>
        <w:t>d)</w:t>
      </w:r>
      <w:r>
        <w:tab/>
        <w:t>Service area list;</w:t>
      </w:r>
    </w:p>
    <w:p w14:paraId="3A573049" w14:textId="77777777" w:rsidR="007F24EE" w:rsidRPr="008E342A" w:rsidRDefault="007F24EE" w:rsidP="007F24EE">
      <w:pPr>
        <w:pStyle w:val="B1"/>
      </w:pPr>
      <w:r>
        <w:t>e)</w:t>
      </w:r>
      <w:r>
        <w:tab/>
      </w:r>
      <w:r w:rsidRPr="00CD195F">
        <w:t>Service gap time value</w:t>
      </w:r>
      <w:r w:rsidRPr="008E342A">
        <w:t>;</w:t>
      </w:r>
    </w:p>
    <w:p w14:paraId="3DE43184" w14:textId="77777777" w:rsidR="007F24EE" w:rsidRPr="006A463B" w:rsidRDefault="007F24EE" w:rsidP="007F24EE">
      <w:pPr>
        <w:pStyle w:val="B1"/>
      </w:pPr>
      <w:r>
        <w:t>f</w:t>
      </w:r>
      <w:r w:rsidRPr="008E342A">
        <w:t>)</w:t>
      </w:r>
      <w:r w:rsidRPr="008E342A">
        <w:tab/>
        <w:t>"CAG information list"</w:t>
      </w:r>
      <w:r>
        <w:t>;</w:t>
      </w:r>
    </w:p>
    <w:p w14:paraId="764C7C5A" w14:textId="77777777" w:rsidR="007F24EE" w:rsidRDefault="007F24EE" w:rsidP="007F24EE">
      <w:pPr>
        <w:pStyle w:val="B1"/>
        <w:rPr>
          <w:lang w:eastAsia="zh-CN"/>
        </w:rPr>
      </w:pPr>
      <w:r>
        <w:t>g)</w:t>
      </w:r>
      <w:r>
        <w:tab/>
        <w:t>UE radio capability ID</w:t>
      </w:r>
      <w:r>
        <w:rPr>
          <w:rFonts w:hint="eastAsia"/>
          <w:lang w:eastAsia="zh-CN"/>
        </w:rPr>
        <w:t>;</w:t>
      </w:r>
    </w:p>
    <w:p w14:paraId="6F4B7C02" w14:textId="77777777" w:rsidR="007F24EE" w:rsidRPr="006A463B" w:rsidRDefault="007F24EE" w:rsidP="007F24EE">
      <w:pPr>
        <w:pStyle w:val="B1"/>
      </w:pPr>
      <w:r>
        <w:rPr>
          <w:rFonts w:hint="eastAsia"/>
          <w:lang w:eastAsia="zh-CN"/>
        </w:rPr>
        <w:t>h)</w:t>
      </w:r>
      <w:r>
        <w:rPr>
          <w:rFonts w:hint="eastAsia"/>
          <w:lang w:eastAsia="zh-CN"/>
        </w:rPr>
        <w:tab/>
      </w:r>
      <w:r>
        <w:t>UE radio capability ID deletion indication;</w:t>
      </w:r>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06829237" w14:textId="77777777" w:rsidR="007F24EE" w:rsidRDefault="007F24EE" w:rsidP="007F24EE">
      <w:pPr>
        <w:pStyle w:val="B1"/>
      </w:pPr>
      <w:r>
        <w:t>j)</w:t>
      </w:r>
      <w:r>
        <w:tab/>
      </w:r>
      <w:r w:rsidRPr="004A46D6">
        <w:t>Additional configuration indication</w:t>
      </w:r>
      <w:r>
        <w:t>;</w:t>
      </w:r>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lastRenderedPageBreak/>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GUTI;</w:t>
      </w:r>
    </w:p>
    <w:p w14:paraId="2A667C2D" w14:textId="77777777" w:rsidR="007F24EE" w:rsidRPr="00703AE5" w:rsidRDefault="007F24EE" w:rsidP="007F24EE">
      <w:pPr>
        <w:pStyle w:val="B1"/>
      </w:pPr>
      <w:r>
        <w:t>b)</w:t>
      </w:r>
      <w:r>
        <w:tab/>
      </w:r>
      <w:r w:rsidRPr="00703AE5">
        <w:t>Network identity and time zone information;</w:t>
      </w:r>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824565C" w14:textId="77777777" w:rsidR="007F24EE" w:rsidRPr="0001172A" w:rsidRDefault="007F24EE" w:rsidP="007F24EE">
      <w:pPr>
        <w:pStyle w:val="B1"/>
      </w:pPr>
      <w:r>
        <w:rPr>
          <w:lang w:val="en-US"/>
        </w:rPr>
        <w:t>e)</w:t>
      </w:r>
      <w:r>
        <w:rPr>
          <w:lang w:val="en-US"/>
        </w:rPr>
        <w:tab/>
        <w:t>SMS indication;</w:t>
      </w:r>
    </w:p>
    <w:p w14:paraId="0511E6BC" w14:textId="0D4BD4A2" w:rsidR="007F24EE" w:rsidRDefault="007F24EE" w:rsidP="007F24EE">
      <w:pPr>
        <w:pStyle w:val="B1"/>
        <w:rPr>
          <w:ins w:id="251" w:author="Lena Chaponniere15" w:date="2021-09-27T15:48:00Z"/>
        </w:rPr>
      </w:pPr>
      <w:r>
        <w:rPr>
          <w:lang w:val="en-US"/>
        </w:rPr>
        <w:t>f)</w:t>
      </w:r>
      <w:r>
        <w:rPr>
          <w:lang w:val="en-US"/>
        </w:rPr>
        <w:tab/>
      </w:r>
      <w:r w:rsidRPr="00F204AD">
        <w:rPr>
          <w:lang w:eastAsia="ja-JP"/>
        </w:rPr>
        <w:t>5GS registration result</w:t>
      </w:r>
      <w:ins w:id="252" w:author="Lena Chaponniere15" w:date="2021-09-27T15:48:00Z">
        <w:r w:rsidR="0063224B">
          <w:rPr>
            <w:lang w:eastAsia="ja-JP"/>
          </w:rPr>
          <w:t>;</w:t>
        </w:r>
      </w:ins>
      <w:del w:id="253" w:author="Lena Chaponniere15" w:date="2021-09-27T15:48:00Z">
        <w:r w:rsidDel="0063224B">
          <w:delText>.</w:delText>
        </w:r>
      </w:del>
    </w:p>
    <w:p w14:paraId="0CC5CD49" w14:textId="77777777" w:rsidR="001F0D51" w:rsidRDefault="001F0D51" w:rsidP="001F0D51">
      <w:pPr>
        <w:pStyle w:val="B1"/>
        <w:rPr>
          <w:ins w:id="254" w:author="Lena Chaponniere15" w:date="2021-09-27T15:48:00Z"/>
        </w:rPr>
      </w:pPr>
      <w:ins w:id="255" w:author="Lena Chaponniere15" w:date="2021-09-27T15:48:00Z">
        <w:r>
          <w:t>x)</w:t>
        </w:r>
        <w:r>
          <w:tab/>
        </w:r>
        <w:r w:rsidRPr="008E342A">
          <w:t>"list</w:t>
        </w:r>
        <w:r>
          <w:t xml:space="preserve"> of PLMN(s) to be used in disaster condition</w:t>
        </w:r>
        <w:r w:rsidRPr="008E342A">
          <w:t>"</w:t>
        </w:r>
        <w:r>
          <w:t>;</w:t>
        </w:r>
      </w:ins>
    </w:p>
    <w:p w14:paraId="1B612610" w14:textId="730C4C13" w:rsidR="001F0D51" w:rsidRDefault="001F0D51" w:rsidP="001F0D51">
      <w:pPr>
        <w:pStyle w:val="B1"/>
        <w:rPr>
          <w:ins w:id="256" w:author="Lena Chaponniere15" w:date="2021-09-27T15:48:00Z"/>
        </w:rPr>
      </w:pPr>
      <w:ins w:id="257" w:author="Lena Chaponniere15" w:date="2021-09-27T15:48:00Z">
        <w:r>
          <w:t>y)</w:t>
        </w:r>
        <w:r>
          <w:tab/>
        </w:r>
        <w:r w:rsidRPr="008E342A">
          <w:t>"list</w:t>
        </w:r>
        <w:r>
          <w:t xml:space="preserve"> of PLMN(s) to be used in disaster condition </w:t>
        </w:r>
      </w:ins>
      <w:ins w:id="258" w:author="Lena Chaponniere15" w:date="2021-09-29T14:57:00Z">
        <w:r w:rsidR="00F73C85">
          <w:t>in the roamed</w:t>
        </w:r>
      </w:ins>
      <w:ins w:id="259" w:author="Lena Chaponniere15" w:date="2021-10-11T21:18:00Z">
        <w:r w:rsidR="008B1DB2">
          <w:t>-</w:t>
        </w:r>
      </w:ins>
      <w:ins w:id="260" w:author="Lena Chaponniere15" w:date="2021-09-29T14:57:00Z">
        <w:r w:rsidR="00F73C85">
          <w:t>to country</w:t>
        </w:r>
      </w:ins>
      <w:ins w:id="261" w:author="Lena Chaponniere15" w:date="2021-09-27T15:48:00Z">
        <w:r w:rsidRPr="008E342A">
          <w:t>"</w:t>
        </w:r>
        <w:r>
          <w:t>;</w:t>
        </w:r>
      </w:ins>
    </w:p>
    <w:p w14:paraId="78FE04A8" w14:textId="77777777" w:rsidR="001F0D51" w:rsidRDefault="001F0D51" w:rsidP="001F0D51">
      <w:pPr>
        <w:pStyle w:val="B1"/>
        <w:rPr>
          <w:ins w:id="262" w:author="Lena Chaponniere15" w:date="2021-09-27T15:48:00Z"/>
        </w:rPr>
      </w:pPr>
      <w:ins w:id="263" w:author="Lena Chaponniere15" w:date="2021-09-27T15:48:00Z">
        <w:r>
          <w:t>z)</w:t>
        </w:r>
        <w:r>
          <w:tab/>
          <w:t>disaster roaming wait range; and</w:t>
        </w:r>
      </w:ins>
    </w:p>
    <w:p w14:paraId="3128FEDA" w14:textId="0ABCF2A1" w:rsidR="001F0D51" w:rsidRDefault="001F0D51" w:rsidP="001F0D51">
      <w:pPr>
        <w:pStyle w:val="B1"/>
      </w:pPr>
      <w:ins w:id="264" w:author="Lena Chaponniere15" w:date="2021-09-27T15:48:00Z">
        <w:r>
          <w:t>za)</w:t>
        </w:r>
        <w:r>
          <w:tab/>
          <w:t>disa</w:t>
        </w:r>
      </w:ins>
      <w:ins w:id="265" w:author="Lena Chaponniere15" w:date="2021-09-29T14:57:00Z">
        <w:r w:rsidR="00F73C85">
          <w:t>s</w:t>
        </w:r>
      </w:ins>
      <w:ins w:id="266" w:author="Lena Chaponniere15" w:date="2021-09-27T15:48:00Z">
        <w:r>
          <w:t>ter return wait range</w:t>
        </w:r>
      </w:ins>
      <w:ins w:id="267" w:author="Lena Chaponniere15" w:date="2021-09-27T15:49:00Z">
        <w:r>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9pt" o:ole="">
            <v:imagedata r:id="rId13" o:title=""/>
          </v:shape>
          <o:OLEObject Type="Embed" ProgID="Visio.Drawing.15" ShapeID="_x0000_i1025" DrawAspect="Content" ObjectID="_1695497982"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268"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268"/>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6595EC85"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269" w:author="Lena Chaponniere15" w:date="2021-09-27T15:50:00Z">
        <w:r w:rsidR="0055510D">
          <w:rPr>
            <w:lang w:val="en-US"/>
          </w:rPr>
          <w:t>,</w:t>
        </w:r>
      </w:ins>
      <w:del w:id="270" w:author="Lena Chaponniere15" w:date="2021-09-27T15:50:00Z">
        <w:r w:rsidDel="0055510D">
          <w:rPr>
            <w:lang w:val="en-US"/>
          </w:rPr>
          <w:delText xml:space="preserve"> or</w:delText>
        </w:r>
      </w:del>
      <w:r>
        <w:rPr>
          <w:lang w:val="en-US"/>
        </w:rPr>
        <w:t xml:space="preserve"> T3447 value</w:t>
      </w:r>
      <w:ins w:id="271" w:author="Lena Chaponniere15" w:date="2021-09-27T15:50:00Z">
        <w:r w:rsidR="0055510D">
          <w:rPr>
            <w:lang w:val="en-US"/>
          </w:rPr>
          <w:t xml:space="preserve">, </w:t>
        </w:r>
        <w:r w:rsidR="0055510D" w:rsidRPr="008E342A">
          <w:t>"</w:t>
        </w:r>
        <w:r w:rsidR="0055510D">
          <w:t>list of PLMN(s) to be used in disaster condition</w:t>
        </w:r>
        <w:r w:rsidR="0055510D" w:rsidRPr="008E342A">
          <w:t>"</w:t>
        </w:r>
        <w:r w:rsidR="0055510D">
          <w:t xml:space="preserve">, </w:t>
        </w:r>
        <w:r w:rsidR="0055510D" w:rsidRPr="008E342A">
          <w:t>"</w:t>
        </w:r>
        <w:r w:rsidR="0055510D">
          <w:t xml:space="preserve">list of PLMN(s) to be used in disaster condition </w:t>
        </w:r>
      </w:ins>
      <w:ins w:id="272" w:author="Lena Chaponniere15" w:date="2021-09-29T14:57:00Z">
        <w:r w:rsidR="00F73C85">
          <w:t>in the roamed</w:t>
        </w:r>
      </w:ins>
      <w:ins w:id="273" w:author="Lena Chaponniere15" w:date="2021-10-11T21:18:00Z">
        <w:r w:rsidR="008B1DB2">
          <w:t>-</w:t>
        </w:r>
      </w:ins>
      <w:ins w:id="274" w:author="Lena Chaponniere15" w:date="2021-09-29T14:57:00Z">
        <w:r w:rsidR="00F73C85">
          <w:t>to country</w:t>
        </w:r>
      </w:ins>
      <w:ins w:id="275" w:author="Lena Chaponniere15" w:date="2021-09-27T15:50:00Z">
        <w:r w:rsidR="0055510D" w:rsidRPr="008E342A">
          <w:t>"</w:t>
        </w:r>
      </w:ins>
      <w:ins w:id="276" w:author="Lena Chaponniere15" w:date="2021-09-29T14:57:00Z">
        <w:r w:rsidR="00F73C85">
          <w:t>,</w:t>
        </w:r>
      </w:ins>
      <w:ins w:id="277" w:author="Lena Chaponniere15" w:date="2021-09-27T15:50:00Z">
        <w:r w:rsidR="0055510D">
          <w:t xml:space="preserve"> disaster roaming wait range or disaster return wait range</w:t>
        </w:r>
      </w:ins>
      <w:r>
        <w:t>;</w:t>
      </w:r>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lastRenderedPageBreak/>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 xml:space="preserve">[8], then the CONFIGURATION UPDATE COMMAND message </w:t>
      </w:r>
      <w:r w:rsidRPr="003D5F11">
        <w:lastRenderedPageBreak/>
        <w:t>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278"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64B96F10" w14:textId="2B30CB24" w:rsidR="000923FC" w:rsidRDefault="000923FC" w:rsidP="000923FC">
      <w:pPr>
        <w:rPr>
          <w:ins w:id="279" w:author="Lena Chaponniere15" w:date="2021-09-27T15:51:00Z"/>
        </w:rPr>
      </w:pPr>
      <w:ins w:id="280" w:author="Lena Chaponniere15" w:date="2021-09-27T15:51:00Z">
        <w:r w:rsidRPr="008E342A">
          <w:t>If</w:t>
        </w:r>
        <w:r>
          <w:t xml:space="preserve"> the UE supports MINT and</w:t>
        </w:r>
        <w:r w:rsidRPr="008E342A">
          <w:t xml:space="preserve"> </w:t>
        </w:r>
      </w:ins>
      <w:ins w:id="281" w:author="Lena Chaponniere16" w:date="2021-10-11T21:27:00Z">
        <w:r w:rsidR="007A4FFD">
          <w:t>based on network policies</w:t>
        </w:r>
      </w:ins>
      <w:ins w:id="282" w:author="Lena Chaponniere16" w:date="2021-10-11T21:28:00Z">
        <w:r w:rsidR="006729CF">
          <w:t>,</w:t>
        </w:r>
      </w:ins>
      <w:ins w:id="283" w:author="Lena Chaponniere16" w:date="2021-10-11T21:27:00Z">
        <w:r w:rsidR="007A4FFD">
          <w:t xml:space="preserve"> </w:t>
        </w:r>
      </w:ins>
      <w:ins w:id="284" w:author="Lena Chaponniere15" w:date="2021-09-27T15:51:00Z">
        <w:r w:rsidRPr="008E342A">
          <w:t xml:space="preserve">the AMF needs to update the </w:t>
        </w:r>
        <w:r>
          <w:t>"list of PLMN(s) to be used in disaster condition"</w:t>
        </w:r>
        <w:r w:rsidRPr="008E342A">
          <w:t xml:space="preserve">, the AMF shall include the </w:t>
        </w:r>
        <w:r>
          <w:t>List of PLMNs to be used in disaster condition</w:t>
        </w:r>
        <w:r w:rsidRPr="008E342A">
          <w:t xml:space="preserve"> IE in the CONFIGURATION UPDATE COMMAND message.</w:t>
        </w:r>
      </w:ins>
    </w:p>
    <w:p w14:paraId="38E69606" w14:textId="61861082" w:rsidR="000923FC" w:rsidRPr="008E342A" w:rsidRDefault="000923FC" w:rsidP="000923FC">
      <w:pPr>
        <w:rPr>
          <w:ins w:id="285" w:author="Lena Chaponniere15" w:date="2021-09-27T15:51:00Z"/>
        </w:rPr>
      </w:pPr>
      <w:ins w:id="286" w:author="Lena Chaponniere15" w:date="2021-09-27T15:51:00Z">
        <w:r w:rsidRPr="008E342A">
          <w:t>If</w:t>
        </w:r>
        <w:r>
          <w:t xml:space="preserve"> the UE supports MINT and</w:t>
        </w:r>
        <w:r w:rsidRPr="008E342A">
          <w:t xml:space="preserve"> </w:t>
        </w:r>
      </w:ins>
      <w:ins w:id="287" w:author="Lena Chaponniere16" w:date="2021-10-11T21:28:00Z">
        <w:r w:rsidR="00AB0EBD">
          <w:t>based on network policies,</w:t>
        </w:r>
        <w:r w:rsidR="00AB0EBD">
          <w:t xml:space="preserve"> </w:t>
        </w:r>
      </w:ins>
      <w:ins w:id="288" w:author="Lena Chaponniere15" w:date="2021-09-27T15:51:00Z">
        <w:r w:rsidRPr="008E342A">
          <w:t xml:space="preserve">the AMF needs to update the </w:t>
        </w:r>
        <w:r>
          <w:t xml:space="preserve">"list of PLMN(s) to be used in disaster condition </w:t>
        </w:r>
        <w:r w:rsidR="009239F1">
          <w:t>in the roamed</w:t>
        </w:r>
      </w:ins>
      <w:ins w:id="289" w:author="Lena Chaponniere15" w:date="2021-10-11T21:18:00Z">
        <w:r w:rsidR="008B1DB2">
          <w:t>-</w:t>
        </w:r>
      </w:ins>
      <w:ins w:id="290" w:author="Lena Chaponniere15" w:date="2021-09-27T15:51:00Z">
        <w:r w:rsidR="009239F1">
          <w:t>to country</w:t>
        </w:r>
        <w:r>
          <w:t>"</w:t>
        </w:r>
        <w:r w:rsidRPr="008E342A">
          <w:t xml:space="preserve">, the AMF shall include the </w:t>
        </w:r>
        <w:r>
          <w:t>List of PLMNs to be used in disaster condition</w:t>
        </w:r>
        <w:r w:rsidRPr="008E342A">
          <w:t xml:space="preserve"> </w:t>
        </w:r>
        <w:r w:rsidR="009239F1">
          <w:t>in the roamed</w:t>
        </w:r>
      </w:ins>
      <w:ins w:id="291" w:author="Lena Chaponniere15" w:date="2021-10-11T21:18:00Z">
        <w:r w:rsidR="008B1DB2">
          <w:t>-</w:t>
        </w:r>
      </w:ins>
      <w:ins w:id="292" w:author="Lena Chaponniere15" w:date="2021-09-27T15:51:00Z">
        <w:r w:rsidR="009239F1">
          <w:t>to count</w:t>
        </w:r>
      </w:ins>
      <w:ins w:id="293" w:author="Lena Chaponniere15" w:date="2021-09-27T15:52:00Z">
        <w:r w:rsidR="009239F1">
          <w:t>ry</w:t>
        </w:r>
      </w:ins>
      <w:ins w:id="294" w:author="Lena Chaponniere15" w:date="2021-09-27T15:51:00Z">
        <w:r>
          <w:t xml:space="preserve"> </w:t>
        </w:r>
        <w:r w:rsidRPr="008E342A">
          <w:t>IE in the CONFIGURATION UPDATE COMMAND message.</w:t>
        </w:r>
      </w:ins>
    </w:p>
    <w:p w14:paraId="01163C86" w14:textId="41E8A788" w:rsidR="000923FC" w:rsidRPr="008E342A" w:rsidRDefault="000923FC" w:rsidP="000923FC">
      <w:pPr>
        <w:rPr>
          <w:ins w:id="295" w:author="Lena Chaponniere15" w:date="2021-09-27T15:51:00Z"/>
        </w:rPr>
      </w:pPr>
      <w:ins w:id="296" w:author="Lena Chaponniere15" w:date="2021-09-27T15:51:00Z">
        <w:r w:rsidRPr="008E342A">
          <w:t>If</w:t>
        </w:r>
        <w:r>
          <w:t xml:space="preserve"> the UE supports MINT and</w:t>
        </w:r>
        <w:r w:rsidRPr="008E342A">
          <w:t xml:space="preserve"> </w:t>
        </w:r>
      </w:ins>
      <w:ins w:id="297" w:author="Lena Chaponniere16" w:date="2021-10-11T21:28:00Z">
        <w:r w:rsidR="00AB0EBD">
          <w:t>based on network policies,</w:t>
        </w:r>
        <w:r w:rsidR="00AB0EBD">
          <w:t xml:space="preserve"> </w:t>
        </w:r>
      </w:ins>
      <w:ins w:id="298" w:author="Lena Chaponniere15" w:date="2021-09-27T15:51:00Z">
        <w:r w:rsidRPr="008E342A">
          <w:t xml:space="preserve">the AMF needs to update the </w:t>
        </w:r>
        <w:r>
          <w:t>disaster roaming wait range</w:t>
        </w:r>
        <w:r w:rsidRPr="008E342A">
          <w:t xml:space="preserve">, the AMF shall include the </w:t>
        </w:r>
        <w:r>
          <w:t>Disaster roaming wait range</w:t>
        </w:r>
        <w:r w:rsidRPr="008E342A">
          <w:t xml:space="preserve"> IE in the CONFIGURATION UPDATE COMMAND message.</w:t>
        </w:r>
      </w:ins>
    </w:p>
    <w:p w14:paraId="73E4BA89" w14:textId="02CF3A52" w:rsidR="000923FC" w:rsidRDefault="000923FC" w:rsidP="000923FC">
      <w:ins w:id="299" w:author="Lena Chaponniere15" w:date="2021-09-27T15:51:00Z">
        <w:r w:rsidRPr="008E342A">
          <w:t>If</w:t>
        </w:r>
        <w:r>
          <w:t xml:space="preserve"> the UE supports MINT and</w:t>
        </w:r>
        <w:r w:rsidRPr="008E342A">
          <w:t xml:space="preserve"> </w:t>
        </w:r>
      </w:ins>
      <w:ins w:id="300" w:author="Lena Chaponniere16" w:date="2021-10-11T21:28:00Z">
        <w:r w:rsidR="00AB0EBD">
          <w:t>based on network policies,</w:t>
        </w:r>
        <w:r w:rsidR="00AB0EBD">
          <w:t xml:space="preserve"> </w:t>
        </w:r>
      </w:ins>
      <w:ins w:id="301" w:author="Lena Chaponniere15" w:date="2021-09-27T15:51:00Z">
        <w:r w:rsidRPr="008E342A">
          <w:t xml:space="preserve">the AMF needs to update the </w:t>
        </w:r>
        <w:r>
          <w:t xml:space="preserve">disaster return wait range, </w:t>
        </w:r>
        <w:r w:rsidRPr="008E342A">
          <w:t xml:space="preserve">the AMF shall include the </w:t>
        </w:r>
        <w:r>
          <w:t>Disaster return wait range</w:t>
        </w:r>
        <w:r w:rsidRPr="008E342A">
          <w:t xml:space="preserve"> IE in the CONFIGURATION UPDATE COMMAND message</w:t>
        </w:r>
        <w:r>
          <w:t>.</w:t>
        </w:r>
      </w:ins>
    </w:p>
    <w:p w14:paraId="761633C9" w14:textId="786A4715" w:rsidR="00B85A07" w:rsidRPr="00894DFE" w:rsidRDefault="00B85A07" w:rsidP="00B85A07">
      <w:pPr>
        <w:pStyle w:val="NO"/>
        <w:rPr>
          <w:ins w:id="302" w:author="Lena Chaponniere16" w:date="2021-10-11T21:33:00Z"/>
          <w:lang w:val="en-US" w:eastAsia="en-GB"/>
        </w:rPr>
      </w:pPr>
      <w:bookmarkStart w:id="303" w:name="_Toc82895815"/>
      <w:ins w:id="304" w:author="Lena Chaponniere16" w:date="2021-10-11T21:33:00Z">
        <w:r>
          <w:rPr>
            <w:lang w:eastAsia="en-GB"/>
          </w:rPr>
          <w:t>NOTE </w:t>
        </w:r>
        <w:r>
          <w:rPr>
            <w:lang w:eastAsia="en-GB"/>
          </w:rPr>
          <w:t>x</w:t>
        </w:r>
        <w:r>
          <w:rPr>
            <w:lang w:eastAsia="en-GB"/>
          </w:rPr>
          <w:t>:</w:t>
        </w:r>
        <w:r>
          <w:rPr>
            <w:lang w:eastAsia="en-GB"/>
          </w:rPr>
          <w:tab/>
        </w:r>
        <w:r w:rsidR="00164E0A" w:rsidRPr="00164E0A">
          <w:rPr>
            <w:lang w:val="en-US" w:eastAsia="en-GB"/>
          </w:rPr>
          <w:t>The AMF can determine the content of the "</w:t>
        </w:r>
        <w:r w:rsidR="00164E0A">
          <w:rPr>
            <w:lang w:val="en-US" w:eastAsia="en-GB"/>
          </w:rPr>
          <w:t>l</w:t>
        </w:r>
        <w:r w:rsidR="00164E0A" w:rsidRPr="00164E0A">
          <w:rPr>
            <w:lang w:val="en-US" w:eastAsia="en-GB"/>
          </w:rPr>
          <w:t>ist of PLMN(s) to be used in disaster condition"</w:t>
        </w:r>
        <w:r w:rsidR="00164E0A">
          <w:rPr>
            <w:lang w:val="en-US" w:eastAsia="en-GB"/>
          </w:rPr>
          <w:t>,</w:t>
        </w:r>
        <w:r w:rsidR="00164E0A" w:rsidRPr="00164E0A">
          <w:rPr>
            <w:lang w:val="en-US" w:eastAsia="en-GB"/>
          </w:rPr>
          <w:t xml:space="preserve"> the</w:t>
        </w:r>
      </w:ins>
      <w:ins w:id="305" w:author="Lena Chaponniere16" w:date="2021-10-11T21:34:00Z">
        <w:r w:rsidR="0087491C">
          <w:rPr>
            <w:lang w:val="en-US" w:eastAsia="en-GB"/>
          </w:rPr>
          <w:t xml:space="preserve"> content of the</w:t>
        </w:r>
      </w:ins>
      <w:ins w:id="306" w:author="Lena Chaponniere16" w:date="2021-10-11T21:33:00Z">
        <w:r w:rsidR="00164E0A" w:rsidRPr="00164E0A">
          <w:rPr>
            <w:lang w:val="en-US" w:eastAsia="en-GB"/>
          </w:rPr>
          <w:t xml:space="preserve"> "</w:t>
        </w:r>
        <w:r w:rsidR="00164E0A">
          <w:rPr>
            <w:lang w:val="en-US" w:eastAsia="en-GB"/>
          </w:rPr>
          <w:t>l</w:t>
        </w:r>
        <w:r w:rsidR="00164E0A" w:rsidRPr="00164E0A">
          <w:rPr>
            <w:lang w:val="en-US" w:eastAsia="en-GB"/>
          </w:rPr>
          <w:t>ist of PLMN(s) to be used in disaster condition in the roamed</w:t>
        </w:r>
        <w:r w:rsidR="00164E0A">
          <w:rPr>
            <w:lang w:val="en-US" w:eastAsia="en-GB"/>
          </w:rPr>
          <w:t>-</w:t>
        </w:r>
        <w:r w:rsidR="00164E0A" w:rsidRPr="00164E0A">
          <w:rPr>
            <w:lang w:val="en-US" w:eastAsia="en-GB"/>
          </w:rPr>
          <w:t xml:space="preserve">to country", the value of the disaster roaming wait range and the </w:t>
        </w:r>
      </w:ins>
      <w:ins w:id="307" w:author="Lena Chaponniere16" w:date="2021-10-11T21:34:00Z">
        <w:r w:rsidR="0087491C">
          <w:rPr>
            <w:lang w:val="en-US" w:eastAsia="en-GB"/>
          </w:rPr>
          <w:t xml:space="preserve">value of the </w:t>
        </w:r>
      </w:ins>
      <w:ins w:id="308" w:author="Lena Chaponniere16" w:date="2021-10-11T21:33:00Z">
        <w:r w:rsidR="00164E0A"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303"/>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lastRenderedPageBreak/>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w:t>
      </w:r>
      <w:r>
        <w:lastRenderedPageBreak/>
        <w:t>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the UE is not in NB-N1 mode;</w:t>
      </w:r>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lastRenderedPageBreak/>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8589BE1" w14:textId="27367636" w:rsidR="004937BF" w:rsidRDefault="004937BF" w:rsidP="004937BF">
      <w:pPr>
        <w:rPr>
          <w:ins w:id="309" w:author="Lena Chaponniere15" w:date="2021-09-27T15:53:00Z"/>
        </w:rPr>
      </w:pPr>
      <w:ins w:id="310" w:author="Lena Chaponniere15" w:date="2021-09-27T15:53: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ins>
      <w:ins w:id="311" w:author="Lena Chaponniere16" w:date="2021-10-11T22:02:00Z">
        <w:r w:rsidR="004D2FA9">
          <w:rPr>
            <w:lang w:eastAsia="ko-KR"/>
          </w:rPr>
          <w:t>supports MINT</w:t>
        </w:r>
      </w:ins>
      <w:ins w:id="312" w:author="Lena Chaponniere15" w:date="2021-09-27T15:53:00Z">
        <w:r w:rsidRPr="008E342A">
          <w:t>, the UE shall</w:t>
        </w:r>
        <w:r>
          <w:t>:</w:t>
        </w:r>
      </w:ins>
    </w:p>
    <w:p w14:paraId="1A60B62C" w14:textId="1096EE3C" w:rsidR="004937BF" w:rsidRDefault="004937BF" w:rsidP="004937BF">
      <w:pPr>
        <w:pStyle w:val="B1"/>
        <w:rPr>
          <w:ins w:id="313" w:author="Lena Chaponniere15" w:date="2021-09-27T15:53:00Z"/>
        </w:rPr>
      </w:pPr>
      <w:ins w:id="314" w:author="Lena Chaponniere15" w:date="2021-09-27T15:53:00Z">
        <w:r>
          <w:t>a)</w:t>
        </w:r>
        <w:r>
          <w:tab/>
          <w:t>if the</w:t>
        </w:r>
        <w:r w:rsidRPr="00085419">
          <w:t xml:space="preserve"> </w:t>
        </w:r>
        <w:r>
          <w:t>List of PLMNs to be used in disaster condition</w:t>
        </w:r>
        <w:r w:rsidRPr="008E342A">
          <w:t xml:space="preserve"> IE</w:t>
        </w:r>
        <w:r>
          <w:t xml:space="preserve"> is received in the HPLMN or EHPLMN</w:t>
        </w:r>
      </w:ins>
      <w:ins w:id="315" w:author="Lena Chaponniere16" w:date="2021-10-11T22:04:00Z">
        <w:r w:rsidR="00A625FD">
          <w:t xml:space="preserve">, </w:t>
        </w:r>
        <w:r w:rsidR="00A625FD">
          <w:t>delete the "list of PLMN(s) to be used in disaster condition" stored in the ME, if any, and store the "list of PLMN(s) to be used in disaster condition" included in the List of PLMNs to be used in disaster condition</w:t>
        </w:r>
        <w:r w:rsidR="00A625FD" w:rsidRPr="008E342A">
          <w:t xml:space="preserve"> IE</w:t>
        </w:r>
        <w:r w:rsidR="00A625FD">
          <w:t xml:space="preserve"> in the ME</w:t>
        </w:r>
        <w:r w:rsidR="00A625FD">
          <w:t>;</w:t>
        </w:r>
      </w:ins>
      <w:ins w:id="316" w:author="Lena Chaponniere15" w:date="2021-09-27T15:53:00Z">
        <w:r>
          <w:t xml:space="preserve"> and</w:t>
        </w:r>
      </w:ins>
    </w:p>
    <w:p w14:paraId="48C7EBBA" w14:textId="75337A1A" w:rsidR="004937BF" w:rsidRPr="00B447DB" w:rsidRDefault="004937BF" w:rsidP="004937BF">
      <w:pPr>
        <w:pStyle w:val="NO"/>
        <w:rPr>
          <w:ins w:id="317" w:author="Lena Chaponniere15" w:date="2021-09-27T15:53:00Z"/>
        </w:rPr>
      </w:pPr>
      <w:ins w:id="318" w:author="Lena Chaponniere15" w:date="2021-09-27T15:53:00Z">
        <w:r w:rsidRPr="002C1FFB">
          <w:t>NOTE</w:t>
        </w:r>
        <w:r>
          <w:t> </w:t>
        </w:r>
      </w:ins>
      <w:ins w:id="319" w:author="Lena Chaponniere15" w:date="2021-09-29T14:58:00Z">
        <w:r w:rsidR="00F73C85">
          <w:t>x</w:t>
        </w:r>
      </w:ins>
      <w:ins w:id="320" w:author="Lena Chaponniere15" w:date="2021-09-27T15:53:00Z">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38AB08AD" w14:textId="28A974A1" w:rsidR="004937BF" w:rsidRDefault="004937BF" w:rsidP="004937BF">
      <w:pPr>
        <w:pStyle w:val="B1"/>
        <w:rPr>
          <w:ins w:id="321" w:author="Lena Chaponniere15" w:date="2021-09-27T15:53:00Z"/>
        </w:rPr>
      </w:pPr>
      <w:ins w:id="322" w:author="Lena Chaponniere15" w:date="2021-09-27T15:53: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1478A0FA" w14:textId="5C05749E" w:rsidR="004937BF" w:rsidRDefault="004937BF" w:rsidP="004937BF">
      <w:pPr>
        <w:rPr>
          <w:ins w:id="323" w:author="Lena Chaponniere15" w:date="2021-09-27T15:53:00Z"/>
        </w:rPr>
      </w:pPr>
      <w:ins w:id="324" w:author="Lena Chaponniere15" w:date="2021-09-27T15:53:00Z">
        <w:r w:rsidRPr="008E342A">
          <w:t xml:space="preserve">If the UE receives the </w:t>
        </w:r>
        <w:r>
          <w:t>List of PLMNs to be used in disaster condition</w:t>
        </w:r>
        <w:r w:rsidRPr="008E342A">
          <w:t xml:space="preserve"> </w:t>
        </w:r>
        <w:r w:rsidR="00021791">
          <w:t>in the roamed</w:t>
        </w:r>
      </w:ins>
      <w:ins w:id="325" w:author="Lena Chaponniere15" w:date="2021-10-11T21:19:00Z">
        <w:r w:rsidR="00650088">
          <w:t>-</w:t>
        </w:r>
      </w:ins>
      <w:ins w:id="326" w:author="Lena Chaponniere15" w:date="2021-09-27T15:53:00Z">
        <w:r w:rsidR="00021791">
          <w:t>to</w:t>
        </w:r>
      </w:ins>
      <w:ins w:id="327" w:author="Lena Chaponniere15" w:date="2021-09-27T15:54:00Z">
        <w:r w:rsidR="00021791">
          <w:t xml:space="preserve"> country</w:t>
        </w:r>
      </w:ins>
      <w:ins w:id="328" w:author="Lena Chaponniere15" w:date="2021-09-27T15:53:00Z">
        <w:r>
          <w:t xml:space="preserve"> </w:t>
        </w:r>
        <w:r w:rsidRPr="008E342A">
          <w:t>IE in the CONFIGURATION UPDATE COMMAND message</w:t>
        </w:r>
        <w:r>
          <w:t xml:space="preserve"> </w:t>
        </w:r>
        <w:r>
          <w:rPr>
            <w:lang w:eastAsia="ko-KR"/>
          </w:rPr>
          <w:t xml:space="preserve">and </w:t>
        </w:r>
        <w:r w:rsidRPr="00C02296">
          <w:rPr>
            <w:lang w:eastAsia="ko-KR"/>
          </w:rPr>
          <w:t xml:space="preserve">the UE </w:t>
        </w:r>
      </w:ins>
      <w:ins w:id="329" w:author="Lena Chaponniere16" w:date="2021-10-11T22:06:00Z">
        <w:r w:rsidR="005C2B7E">
          <w:rPr>
            <w:lang w:eastAsia="ko-KR"/>
          </w:rPr>
          <w:t>supports MINT</w:t>
        </w:r>
      </w:ins>
      <w:ins w:id="330" w:author="Lena Chaponniere15" w:date="2021-09-27T15:53:00Z">
        <w:r w:rsidRPr="008E342A">
          <w:t>, the UE shall</w:t>
        </w:r>
        <w:r>
          <w:t>:</w:t>
        </w:r>
      </w:ins>
    </w:p>
    <w:p w14:paraId="72C45F46" w14:textId="1A98B5F4" w:rsidR="004937BF" w:rsidRDefault="004937BF" w:rsidP="004937BF">
      <w:pPr>
        <w:pStyle w:val="B1"/>
        <w:rPr>
          <w:ins w:id="331" w:author="Lena Chaponniere15" w:date="2021-09-27T15:53:00Z"/>
        </w:rPr>
      </w:pPr>
      <w:ins w:id="332" w:author="Lena Chaponniere15" w:date="2021-09-27T15:53:00Z">
        <w:r>
          <w:lastRenderedPageBreak/>
          <w:t>a)</w:t>
        </w:r>
        <w:r>
          <w:tab/>
          <w:t>if the</w:t>
        </w:r>
        <w:r w:rsidRPr="00085419">
          <w:t xml:space="preserve"> </w:t>
        </w:r>
        <w:r>
          <w:t>List of PLMNs to be used in disaster condition</w:t>
        </w:r>
        <w:r w:rsidRPr="008E342A">
          <w:t xml:space="preserve"> </w:t>
        </w:r>
      </w:ins>
      <w:ins w:id="333" w:author="Lena Chaponniere15" w:date="2021-09-27T15:54:00Z">
        <w:r w:rsidR="00021791">
          <w:t>in the roamed</w:t>
        </w:r>
      </w:ins>
      <w:ins w:id="334" w:author="Lena Chaponniere15" w:date="2021-10-11T21:19:00Z">
        <w:r w:rsidR="00650088">
          <w:t>-</w:t>
        </w:r>
      </w:ins>
      <w:ins w:id="335" w:author="Lena Chaponniere15" w:date="2021-09-27T15:54:00Z">
        <w:r w:rsidR="00021791">
          <w:t>to country</w:t>
        </w:r>
      </w:ins>
      <w:ins w:id="336" w:author="Lena Chaponniere15" w:date="2021-09-27T15:53:00Z">
        <w:r>
          <w:t xml:space="preserve"> </w:t>
        </w:r>
        <w:r w:rsidRPr="008E342A">
          <w:t>IE</w:t>
        </w:r>
        <w:r>
          <w:t xml:space="preserve"> is received in a PLMN other than the HPLMN or EHPLMN</w:t>
        </w:r>
      </w:ins>
      <w:ins w:id="337" w:author="Lena Chaponniere16" w:date="2021-10-11T22:06:00Z">
        <w:r w:rsidR="003E40F6">
          <w:t xml:space="preserve">, </w:t>
        </w:r>
        <w:r w:rsidR="003E40F6">
          <w:t>delete the "list of PLMN(s) to be used in disaster condition</w:t>
        </w:r>
        <w:r w:rsidR="003E40F6">
          <w:t xml:space="preserve"> in the roamed-to country</w:t>
        </w:r>
        <w:r w:rsidR="003E40F6">
          <w:t>" stored in the ME, if any, and store the "list of PLMN(s) to be used in disaster condition</w:t>
        </w:r>
        <w:r w:rsidR="003E40F6">
          <w:t xml:space="preserve"> in the roamed-to country</w:t>
        </w:r>
        <w:r w:rsidR="003E40F6">
          <w:t>" included in the List of PLMNs to be used in disaster condition</w:t>
        </w:r>
        <w:r w:rsidR="003E40F6">
          <w:t xml:space="preserve"> in the roame</w:t>
        </w:r>
      </w:ins>
      <w:ins w:id="338" w:author="Lena Chaponniere16" w:date="2021-10-11T22:07:00Z">
        <w:r w:rsidR="003E40F6">
          <w:t>d-to country</w:t>
        </w:r>
      </w:ins>
      <w:ins w:id="339" w:author="Lena Chaponniere16" w:date="2021-10-11T22:06:00Z">
        <w:r w:rsidR="003E40F6" w:rsidRPr="008E342A">
          <w:t xml:space="preserve"> IE</w:t>
        </w:r>
        <w:r w:rsidR="003E40F6">
          <w:t xml:space="preserve"> in the ME</w:t>
        </w:r>
      </w:ins>
      <w:ins w:id="340" w:author="Lena Chaponniere15" w:date="2021-09-27T15:53:00Z">
        <w:r>
          <w:t xml:space="preserve"> and</w:t>
        </w:r>
      </w:ins>
    </w:p>
    <w:p w14:paraId="562F87AD" w14:textId="1B7F9847" w:rsidR="004937BF" w:rsidRDefault="004937BF" w:rsidP="004937BF">
      <w:pPr>
        <w:pStyle w:val="B1"/>
        <w:rPr>
          <w:ins w:id="341" w:author="Lena Chaponniere15" w:date="2021-09-27T15:53:00Z"/>
        </w:rPr>
      </w:pPr>
      <w:ins w:id="342" w:author="Lena Chaponniere15" w:date="2021-09-27T15:53:00Z">
        <w:r>
          <w:t>b)</w:t>
        </w:r>
        <w:r>
          <w:tab/>
          <w:t>if the</w:t>
        </w:r>
        <w:r w:rsidRPr="00085419">
          <w:t xml:space="preserve"> </w:t>
        </w:r>
        <w:r>
          <w:t>List of PLMNs to be used in disaster condition</w:t>
        </w:r>
        <w:r w:rsidRPr="008E342A">
          <w:t xml:space="preserve"> </w:t>
        </w:r>
      </w:ins>
      <w:ins w:id="343" w:author="Lena Chaponniere15" w:date="2021-09-27T15:55:00Z">
        <w:r w:rsidR="00021791">
          <w:t>in the roamed</w:t>
        </w:r>
      </w:ins>
      <w:ins w:id="344" w:author="Lena Chaponniere15" w:date="2021-10-11T21:20:00Z">
        <w:r w:rsidR="00650088">
          <w:t>-</w:t>
        </w:r>
      </w:ins>
      <w:ins w:id="345" w:author="Lena Chaponniere15" w:date="2021-09-27T15:55:00Z">
        <w:r w:rsidR="00021791">
          <w:t>to country</w:t>
        </w:r>
        <w:r w:rsidR="00021791" w:rsidRPr="008E342A">
          <w:t xml:space="preserve"> </w:t>
        </w:r>
      </w:ins>
      <w:ins w:id="346" w:author="Lena Chaponniere15" w:date="2021-09-27T15:53:00Z">
        <w:r w:rsidRPr="008E342A">
          <w:t>IE</w:t>
        </w:r>
        <w:r>
          <w:t xml:space="preserve"> is received in the HPLMN or EHPLMN, discard the List of PLMNs to be used in disaster condition</w:t>
        </w:r>
        <w:r w:rsidRPr="008E342A">
          <w:t xml:space="preserve"> </w:t>
        </w:r>
      </w:ins>
      <w:ins w:id="347" w:author="Lena Chaponniere15" w:date="2021-09-27T15:55:00Z">
        <w:r w:rsidR="00021791">
          <w:t>in the roamed</w:t>
        </w:r>
      </w:ins>
      <w:ins w:id="348" w:author="Lena Chaponniere15" w:date="2021-10-11T21:20:00Z">
        <w:r w:rsidR="00650088">
          <w:t>-</w:t>
        </w:r>
      </w:ins>
      <w:ins w:id="349" w:author="Lena Chaponniere15" w:date="2021-09-27T15:55:00Z">
        <w:r w:rsidR="00021791">
          <w:t>to country</w:t>
        </w:r>
        <w:r w:rsidR="00021791" w:rsidRPr="008E342A">
          <w:t xml:space="preserve"> </w:t>
        </w:r>
      </w:ins>
      <w:ins w:id="350" w:author="Lena Chaponniere15" w:date="2021-09-27T15:53:00Z">
        <w:r w:rsidRPr="008E342A">
          <w:t>IE</w:t>
        </w:r>
        <w:r>
          <w:t>.</w:t>
        </w:r>
      </w:ins>
    </w:p>
    <w:p w14:paraId="4A14EF1A" w14:textId="0E37C6C4" w:rsidR="00021791" w:rsidRDefault="00021791" w:rsidP="00021791">
      <w:pPr>
        <w:rPr>
          <w:ins w:id="351" w:author="Lena Chaponniere15" w:date="2021-09-27T15:56:00Z"/>
        </w:rPr>
      </w:pPr>
      <w:ins w:id="352" w:author="Lena Chaponniere15" w:date="2021-09-27T15:56: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ins>
      <w:ins w:id="353" w:author="Lena Chaponniere16" w:date="2021-10-11T22:26:00Z">
        <w:r w:rsidR="00431D53">
          <w:rPr>
            <w:lang w:eastAsia="ko-KR"/>
          </w:rPr>
          <w:t>supports MINT</w:t>
        </w:r>
      </w:ins>
      <w:ins w:id="354" w:author="Lena Chaponniere15" w:date="2021-09-27T15:56:00Z">
        <w:r w:rsidR="00CA7975">
          <w:rPr>
            <w:lang w:eastAsia="ko-KR"/>
          </w:rPr>
          <w:t>, the UE shall</w:t>
        </w:r>
      </w:ins>
      <w:ins w:id="355" w:author="Lena Chaponniere16" w:date="2021-10-11T22:08:00Z">
        <w:r w:rsidR="001224FB">
          <w:rPr>
            <w:lang w:eastAsia="ko-KR"/>
          </w:rPr>
          <w:t xml:space="preserve"> delete </w:t>
        </w:r>
        <w:r w:rsidR="002E298D">
          <w:rPr>
            <w:lang w:eastAsia="ko-KR"/>
          </w:rPr>
          <w:t xml:space="preserve">the </w:t>
        </w:r>
        <w:r w:rsidR="001224FB">
          <w:t xml:space="preserve">disaster roaming wait range stored in the ME, </w:t>
        </w:r>
        <w:r w:rsidR="002E298D">
          <w:t>if any, and store</w:t>
        </w:r>
        <w:r w:rsidR="001224FB">
          <w:t xml:space="preserve"> the disaster roaming wait range included in the Disaster roaming wait range </w:t>
        </w:r>
        <w:r w:rsidR="001224FB" w:rsidRPr="008E342A">
          <w:t>IE</w:t>
        </w:r>
      </w:ins>
      <w:ins w:id="356" w:author="Lena Chaponniere16" w:date="2021-10-11T22:18:00Z">
        <w:r w:rsidR="00BE3FC3">
          <w:t xml:space="preserve"> in the ME.</w:t>
        </w:r>
      </w:ins>
    </w:p>
    <w:p w14:paraId="7361F87E" w14:textId="2F6991B7" w:rsidR="00CA7975" w:rsidRDefault="00CA7975" w:rsidP="00CA7975">
      <w:pPr>
        <w:rPr>
          <w:ins w:id="357" w:author="Lena Chaponniere15" w:date="2021-09-27T15:58:00Z"/>
        </w:rPr>
      </w:pPr>
      <w:ins w:id="358" w:author="Lena Chaponniere15" w:date="2021-09-27T15:58: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ins>
      <w:ins w:id="359" w:author="Lena Chaponniere16" w:date="2021-10-11T22:18:00Z">
        <w:r w:rsidR="00BE3FC3">
          <w:rPr>
            <w:lang w:eastAsia="ko-KR"/>
          </w:rPr>
          <w:t>supports MINT</w:t>
        </w:r>
      </w:ins>
      <w:ins w:id="360" w:author="Lena Chaponniere15" w:date="2021-09-27T15:58:00Z">
        <w:r>
          <w:rPr>
            <w:lang w:eastAsia="ko-KR"/>
          </w:rPr>
          <w:t>, the UE shall</w:t>
        </w:r>
      </w:ins>
      <w:ins w:id="361" w:author="Lena Chaponniere16" w:date="2021-10-11T22:19:00Z">
        <w:r w:rsidR="00BE3FC3">
          <w:rPr>
            <w:lang w:eastAsia="ko-KR"/>
          </w:rPr>
          <w:t xml:space="preserve"> </w:t>
        </w:r>
        <w:r w:rsidR="00BE3FC3">
          <w:rPr>
            <w:lang w:eastAsia="ko-KR"/>
          </w:rPr>
          <w:t xml:space="preserve">delete the </w:t>
        </w:r>
        <w:r w:rsidR="00BE3FC3">
          <w:t xml:space="preserve">disaster roaming wait range stored in the ME, if any, and store the disaster roaming wait range included in the Disaster roaming wait range </w:t>
        </w:r>
        <w:r w:rsidR="00BE3FC3" w:rsidRPr="008E342A">
          <w:t>IE</w:t>
        </w:r>
        <w:r w:rsidR="00BE3FC3">
          <w:t xml:space="preserve"> in the ME</w:t>
        </w:r>
        <w:r w:rsidR="00BE3FC3">
          <w:t>.</w:t>
        </w:r>
      </w:ins>
    </w:p>
    <w:p w14:paraId="5FC1AEF0" w14:textId="77777777" w:rsidR="007F24EE" w:rsidRDefault="007F24EE" w:rsidP="006005EE">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362" w:name="_Toc82895850"/>
      <w:r>
        <w:t>5.5.1.2.2</w:t>
      </w:r>
      <w:r>
        <w:tab/>
        <w:t>Initial registration</w:t>
      </w:r>
      <w:r w:rsidRPr="00390C51">
        <w:t xml:space="preserve"> </w:t>
      </w:r>
      <w:r w:rsidRPr="003168A2">
        <w:t>initiation</w:t>
      </w:r>
      <w:bookmarkEnd w:id="362"/>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S services;</w:t>
      </w:r>
    </w:p>
    <w:p w14:paraId="4F001BBA" w14:textId="77777777" w:rsidR="00171E14" w:rsidRDefault="00171E14" w:rsidP="00171E14">
      <w:pPr>
        <w:pStyle w:val="B1"/>
        <w:rPr>
          <w:rFonts w:eastAsia="Malgun Gothic"/>
        </w:rPr>
      </w:pPr>
      <w:r>
        <w:t>b)</w:t>
      </w:r>
      <w:r>
        <w:tab/>
        <w:t>when the UE performs initial registration for emergency services</w:t>
      </w:r>
      <w:r>
        <w:rPr>
          <w:rFonts w:eastAsia="Malgun Gothic"/>
        </w:rPr>
        <w:t>;</w:t>
      </w:r>
    </w:p>
    <w:p w14:paraId="5234A0AF" w14:textId="77777777" w:rsidR="00171E14" w:rsidRDefault="00171E14" w:rsidP="00171E14">
      <w:pPr>
        <w:pStyle w:val="B1"/>
      </w:pPr>
      <w:r>
        <w:rPr>
          <w:rFonts w:eastAsia="Malgun Gothic"/>
        </w:rPr>
        <w:t>c)</w:t>
      </w:r>
      <w:r>
        <w:rPr>
          <w:rFonts w:eastAsia="Malgun Gothic"/>
        </w:rPr>
        <w:tab/>
        <w:t>when the UE performs initial registration for SMS over NAS;</w:t>
      </w:r>
    </w:p>
    <w:p w14:paraId="48054BEA" w14:textId="77777777" w:rsidR="00171E14" w:rsidRDefault="00171E14" w:rsidP="00171E14">
      <w:pPr>
        <w:pStyle w:val="B1"/>
      </w:pPr>
      <w:r>
        <w:t>d)</w:t>
      </w:r>
      <w:r>
        <w:rPr>
          <w:rFonts w:eastAsia="Malgun Gothic"/>
        </w:rPr>
        <w:tab/>
      </w:r>
      <w:r>
        <w:t>when the UE moves from GERAN to NG-RAN coverag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5B9403A" w14:textId="77777777" w:rsidR="00171E14" w:rsidRDefault="00171E14" w:rsidP="00171E14">
      <w:pPr>
        <w:pStyle w:val="B1"/>
      </w:pPr>
      <w:r>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lastRenderedPageBreak/>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t>2)</w:t>
      </w:r>
      <w:r>
        <w:tab/>
        <w:t>EPS security context and a valid 4G-GUTI are available;</w:t>
      </w:r>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a valid 5G-GUTI that was previously assigned by the same PLMN with which the UE is performing the registration, if available;</w:t>
      </w:r>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a valid 5G-GUTI that was previously assigned by any other PLMN, if available;</w:t>
      </w:r>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lastRenderedPageBreak/>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lastRenderedPageBreak/>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lastRenderedPageBreak/>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lastRenderedPageBreak/>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363"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364"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9pt;height:355.9pt" o:ole="">
            <v:imagedata r:id="rId15" o:title=""/>
          </v:shape>
          <o:OLEObject Type="Embed" ProgID="Visio.Drawing.15" ShapeID="_x0000_i1026" DrawAspect="Content" ObjectID="_1695497983"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365" w:name="_Toc82895852"/>
      <w:r>
        <w:t>5.5.1.2.4</w:t>
      </w:r>
      <w:r>
        <w:tab/>
        <w:t>Initial registration</w:t>
      </w:r>
      <w:r w:rsidRPr="003168A2">
        <w:t xml:space="preserve"> accepted by the network</w:t>
      </w:r>
      <w:bookmarkEnd w:id="365"/>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the UE has a valid aerial UE subscription information;</w:t>
      </w:r>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36F39F49" w14:textId="370A22AC" w:rsidR="002D77B0" w:rsidRDefault="002D77B0" w:rsidP="006C73BA">
      <w:pPr>
        <w:rPr>
          <w:ins w:id="366" w:author="Lena Chaponniere15" w:date="2021-09-27T16:05:00Z"/>
          <w:lang w:val="en-US"/>
        </w:rPr>
      </w:pPr>
      <w:ins w:id="367" w:author="Lena Chaponniere15" w:date="2021-09-27T16:05:00Z">
        <w:r>
          <w:rPr>
            <w:lang w:val="en-US"/>
          </w:rPr>
          <w:t>If the UE</w:t>
        </w:r>
        <w:r w:rsidRPr="00456F52">
          <w:rPr>
            <w:lang w:val="en-US"/>
          </w:rPr>
          <w:t xml:space="preserve"> </w:t>
        </w:r>
      </w:ins>
      <w:ins w:id="368" w:author="Lena Chaponniere16" w:date="2021-10-11T22:20:00Z">
        <w:r w:rsidR="00360D3E">
          <w:rPr>
            <w:lang w:val="en-US"/>
          </w:rPr>
          <w:t>support</w:t>
        </w:r>
      </w:ins>
      <w:ins w:id="369" w:author="Lena Chaponniere16" w:date="2021-10-11T22:21:00Z">
        <w:r w:rsidR="00360D3E">
          <w:rPr>
            <w:lang w:val="en-US"/>
          </w:rPr>
          <w:t>s MINT</w:t>
        </w:r>
      </w:ins>
      <w:ins w:id="370" w:author="Lena Chaponniere15" w:date="2021-09-27T16:05:00Z">
        <w:r>
          <w:rPr>
            <w:lang w:val="en-US"/>
          </w:rPr>
          <w:t xml:space="preserve"> and </w:t>
        </w:r>
      </w:ins>
      <w:ins w:id="371" w:author="Lena Chaponniere16" w:date="2021-10-11T21:28:00Z">
        <w:r w:rsidR="00AB0EBD">
          <w:t>based on network policies,</w:t>
        </w:r>
        <w:r w:rsidR="00AB0EBD">
          <w:t xml:space="preserve"> </w:t>
        </w:r>
      </w:ins>
      <w:ins w:id="372" w:author="Lena Chaponniere15" w:date="2021-09-27T16:05:00Z">
        <w:r>
          <w:rPr>
            <w:lang w:val="en-US"/>
          </w:rPr>
          <w:t>the AMF</w:t>
        </w:r>
        <w:r w:rsidRPr="00456F52">
          <w:t xml:space="preserve"> </w:t>
        </w:r>
        <w:r w:rsidRPr="008E342A">
          <w:t xml:space="preserve">needs to update the </w:t>
        </w:r>
        <w:r>
          <w:t>"</w:t>
        </w:r>
      </w:ins>
      <w:ins w:id="373" w:author="Lena Chaponniere16" w:date="2021-10-11T21:34:00Z">
        <w:r w:rsidR="0087491C">
          <w:t>l</w:t>
        </w:r>
      </w:ins>
      <w:ins w:id="374" w:author="Lena Chaponniere15" w:date="2021-09-27T16:05:00Z">
        <w:r>
          <w:t>ist of PLMN(s) to be used in disaster condition" stored in the UE,</w:t>
        </w:r>
        <w:r>
          <w:rPr>
            <w:lang w:val="en-US"/>
          </w:rPr>
          <w:t xml:space="preserve"> the AMF shall include the List of PLMNs to be used in disaster condition IE in the REGISTRATION ACCEPT message.</w:t>
        </w:r>
      </w:ins>
    </w:p>
    <w:p w14:paraId="3877B685" w14:textId="7292997E" w:rsidR="00E0756F" w:rsidRDefault="00E0756F" w:rsidP="006C73BA">
      <w:pPr>
        <w:rPr>
          <w:ins w:id="375" w:author="Lena Chaponniere15" w:date="2021-09-27T16:05:00Z"/>
          <w:lang w:val="en-US"/>
        </w:rPr>
      </w:pPr>
      <w:ins w:id="376" w:author="Lena Chaponniere15" w:date="2021-09-27T16:05:00Z">
        <w:r>
          <w:rPr>
            <w:lang w:val="en-US"/>
          </w:rPr>
          <w:t>If the UE</w:t>
        </w:r>
        <w:r w:rsidRPr="00456F52">
          <w:rPr>
            <w:lang w:val="en-US"/>
          </w:rPr>
          <w:t xml:space="preserve"> </w:t>
        </w:r>
      </w:ins>
      <w:ins w:id="377" w:author="Lena Chaponniere16" w:date="2021-10-11T22:21:00Z">
        <w:r w:rsidR="00360D3E">
          <w:rPr>
            <w:lang w:val="en-US"/>
          </w:rPr>
          <w:t>supports MINT</w:t>
        </w:r>
      </w:ins>
      <w:ins w:id="378" w:author="Lena Chaponniere15" w:date="2021-09-27T16:05:00Z">
        <w:r>
          <w:rPr>
            <w:lang w:val="en-US"/>
          </w:rPr>
          <w:t xml:space="preserve"> and </w:t>
        </w:r>
      </w:ins>
      <w:ins w:id="379" w:author="Lena Chaponniere16" w:date="2021-10-11T21:29:00Z">
        <w:r w:rsidR="00966A46">
          <w:t>based on network policies,</w:t>
        </w:r>
        <w:r w:rsidR="00966A46">
          <w:t xml:space="preserve"> </w:t>
        </w:r>
      </w:ins>
      <w:ins w:id="380" w:author="Lena Chaponniere15" w:date="2021-09-27T16:05:00Z">
        <w:r>
          <w:rPr>
            <w:lang w:val="en-US"/>
          </w:rPr>
          <w:t>the AMF</w:t>
        </w:r>
        <w:r w:rsidRPr="00456F52">
          <w:t xml:space="preserve"> </w:t>
        </w:r>
        <w:r w:rsidRPr="008E342A">
          <w:t xml:space="preserve">needs to update the </w:t>
        </w:r>
        <w:r>
          <w:t>"</w:t>
        </w:r>
      </w:ins>
      <w:ins w:id="381" w:author="Lena Chaponniere16" w:date="2021-10-11T21:34:00Z">
        <w:r w:rsidR="0087491C">
          <w:t>l</w:t>
        </w:r>
      </w:ins>
      <w:ins w:id="382" w:author="Lena Chaponniere15" w:date="2021-09-27T16:05:00Z">
        <w:r>
          <w:t>ist of PLMN(s) to be used in disaster condition</w:t>
        </w:r>
      </w:ins>
      <w:ins w:id="383" w:author="Lena Chaponniere15" w:date="2021-09-27T16:06:00Z">
        <w:r>
          <w:t xml:space="preserve"> in the roamed</w:t>
        </w:r>
      </w:ins>
      <w:ins w:id="384" w:author="Lena Chaponniere15" w:date="2021-10-11T21:20:00Z">
        <w:r w:rsidR="00650088">
          <w:t>-</w:t>
        </w:r>
      </w:ins>
      <w:ins w:id="385" w:author="Lena Chaponniere15" w:date="2021-09-27T16:06:00Z">
        <w:r>
          <w:t>to country</w:t>
        </w:r>
      </w:ins>
      <w:ins w:id="386" w:author="Lena Chaponniere15" w:date="2021-09-27T16:05:00Z">
        <w:r>
          <w:t>" stored in the UE,</w:t>
        </w:r>
        <w:r>
          <w:rPr>
            <w:lang w:val="en-US"/>
          </w:rPr>
          <w:t xml:space="preserve"> the AMF shall include the List of PLMNs to be used in disaster condition </w:t>
        </w:r>
      </w:ins>
      <w:ins w:id="387" w:author="Lena Chaponniere15" w:date="2021-09-27T16:06:00Z">
        <w:r>
          <w:rPr>
            <w:lang w:val="en-US"/>
          </w:rPr>
          <w:t>in the roamed</w:t>
        </w:r>
      </w:ins>
      <w:ins w:id="388" w:author="Lena Chaponniere15" w:date="2021-10-11T21:20:00Z">
        <w:r w:rsidR="00650088">
          <w:rPr>
            <w:lang w:val="en-US"/>
          </w:rPr>
          <w:t>-</w:t>
        </w:r>
      </w:ins>
      <w:ins w:id="389" w:author="Lena Chaponniere15" w:date="2021-09-27T16:06:00Z">
        <w:r>
          <w:rPr>
            <w:lang w:val="en-US"/>
          </w:rPr>
          <w:t xml:space="preserve">to country </w:t>
        </w:r>
      </w:ins>
      <w:ins w:id="390" w:author="Lena Chaponniere15" w:date="2021-09-27T16:05:00Z">
        <w:r>
          <w:rPr>
            <w:lang w:val="en-US"/>
          </w:rPr>
          <w:t>IE in the REGISTRATION ACCEPT message.</w:t>
        </w:r>
      </w:ins>
    </w:p>
    <w:p w14:paraId="3ACAA3C1" w14:textId="7391EC65" w:rsidR="00E0756F" w:rsidRDefault="00E0756F" w:rsidP="006C73BA">
      <w:pPr>
        <w:rPr>
          <w:ins w:id="391" w:author="Lena Chaponniere15" w:date="2021-09-27T16:06:00Z"/>
          <w:lang w:val="en-US"/>
        </w:rPr>
      </w:pPr>
      <w:ins w:id="392" w:author="Lena Chaponniere15" w:date="2021-09-27T16:06:00Z">
        <w:r>
          <w:rPr>
            <w:lang w:val="en-US"/>
          </w:rPr>
          <w:t>If the UE</w:t>
        </w:r>
        <w:r w:rsidRPr="00456F52">
          <w:rPr>
            <w:lang w:val="en-US"/>
          </w:rPr>
          <w:t xml:space="preserve"> </w:t>
        </w:r>
      </w:ins>
      <w:ins w:id="393" w:author="Lena Chaponniere16" w:date="2021-10-11T22:21:00Z">
        <w:r w:rsidR="00181015">
          <w:rPr>
            <w:lang w:val="en-US"/>
          </w:rPr>
          <w:t>supports MINT</w:t>
        </w:r>
      </w:ins>
      <w:ins w:id="394" w:author="Lena Chaponniere15" w:date="2021-09-27T16:06:00Z">
        <w:r>
          <w:rPr>
            <w:lang w:val="en-US"/>
          </w:rPr>
          <w:t xml:space="preserve"> and </w:t>
        </w:r>
      </w:ins>
      <w:ins w:id="395" w:author="Lena Chaponniere16" w:date="2021-10-11T21:29:00Z">
        <w:r w:rsidR="00966A46">
          <w:t>based on network policies,</w:t>
        </w:r>
        <w:r w:rsidR="00966A46">
          <w:t xml:space="preserve"> </w:t>
        </w:r>
      </w:ins>
      <w:ins w:id="396" w:author="Lena Chaponniere15" w:date="2021-09-27T16:06:00Z">
        <w:r>
          <w:rPr>
            <w:lang w:val="en-US"/>
          </w:rPr>
          <w:t>the AMF</w:t>
        </w:r>
        <w:r w:rsidRPr="00456F52">
          <w:t xml:space="preserve"> </w:t>
        </w:r>
        <w:r w:rsidRPr="008E342A">
          <w:t xml:space="preserve">needs to update the </w:t>
        </w:r>
        <w:r>
          <w:t>disaster roaming wait range stored in the UE,</w:t>
        </w:r>
        <w:r>
          <w:rPr>
            <w:lang w:val="en-US"/>
          </w:rPr>
          <w:t xml:space="preserve"> the AMF shall include the </w:t>
        </w:r>
      </w:ins>
      <w:ins w:id="397" w:author="Lena Chaponniere15" w:date="2021-09-27T16:07:00Z">
        <w:r>
          <w:t>D</w:t>
        </w:r>
      </w:ins>
      <w:ins w:id="398" w:author="Lena Chaponniere15" w:date="2021-09-27T16:06:00Z">
        <w:r>
          <w:t>isaster roaming wait range</w:t>
        </w:r>
        <w:r>
          <w:rPr>
            <w:lang w:val="en-US"/>
          </w:rPr>
          <w:t xml:space="preserve"> IE in the REGISTRATION ACCEPT message.</w:t>
        </w:r>
      </w:ins>
    </w:p>
    <w:p w14:paraId="56D0BA24" w14:textId="49E2DAF1" w:rsidR="00E0756F" w:rsidRDefault="00E0756F" w:rsidP="00E0756F">
      <w:pPr>
        <w:rPr>
          <w:ins w:id="399" w:author="Lena Chaponniere15" w:date="2021-09-27T16:07:00Z"/>
          <w:lang w:val="en-US"/>
        </w:rPr>
      </w:pPr>
      <w:ins w:id="400" w:author="Lena Chaponniere15" w:date="2021-09-27T16:07:00Z">
        <w:r>
          <w:rPr>
            <w:lang w:val="en-US"/>
          </w:rPr>
          <w:t>If the UE</w:t>
        </w:r>
        <w:r w:rsidRPr="00456F52">
          <w:rPr>
            <w:lang w:val="en-US"/>
          </w:rPr>
          <w:t xml:space="preserve"> </w:t>
        </w:r>
      </w:ins>
      <w:ins w:id="401" w:author="Lena Chaponniere16" w:date="2021-10-11T22:21:00Z">
        <w:r w:rsidR="00181015">
          <w:rPr>
            <w:lang w:val="en-US"/>
          </w:rPr>
          <w:t>supports MINT</w:t>
        </w:r>
      </w:ins>
      <w:ins w:id="402" w:author="Lena Chaponniere15" w:date="2021-09-27T16:07:00Z">
        <w:r>
          <w:rPr>
            <w:lang w:val="en-US"/>
          </w:rPr>
          <w:t xml:space="preserve"> and </w:t>
        </w:r>
      </w:ins>
      <w:ins w:id="403" w:author="Lena Chaponniere16" w:date="2021-10-11T21:29:00Z">
        <w:r w:rsidR="00966A46">
          <w:t>based on network policies,</w:t>
        </w:r>
        <w:r w:rsidR="00966A46">
          <w:t xml:space="preserve"> </w:t>
        </w:r>
      </w:ins>
      <w:ins w:id="404" w:author="Lena Chaponniere15" w:date="2021-09-27T16:07:00Z">
        <w:r>
          <w:rPr>
            <w:lang w:val="en-US"/>
          </w:rPr>
          <w:t>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70396FD2" w14:textId="2FBEFEE2" w:rsidR="00DC20D9" w:rsidRPr="004C2DA5" w:rsidRDefault="00DC20D9" w:rsidP="00DC20D9">
      <w:pPr>
        <w:pStyle w:val="NO"/>
        <w:rPr>
          <w:ins w:id="405" w:author="Lena Chaponniere16" w:date="2021-10-11T21:29:00Z"/>
        </w:rPr>
      </w:pPr>
      <w:ins w:id="406" w:author="Lena Chaponniere16" w:date="2021-10-11T21:29:00Z">
        <w:r w:rsidRPr="002C1FFB">
          <w:t>NOTE</w:t>
        </w:r>
        <w:r>
          <w:t> </w:t>
        </w:r>
        <w:r>
          <w:t>5a</w:t>
        </w:r>
        <w:r w:rsidRPr="00A95700">
          <w:t>:</w:t>
        </w:r>
        <w:r w:rsidRPr="00A95700">
          <w:tab/>
        </w:r>
      </w:ins>
      <w:ins w:id="407" w:author="Lena Chaponniere16" w:date="2021-10-11T21:30:00Z">
        <w:r w:rsidR="00730F55" w:rsidRPr="00730F55">
          <w:t>The AMF can determine the content of the "</w:t>
        </w:r>
      </w:ins>
      <w:ins w:id="408" w:author="Lena Chaponniere16" w:date="2021-10-11T21:35:00Z">
        <w:r w:rsidR="00DD6A12">
          <w:t>l</w:t>
        </w:r>
      </w:ins>
      <w:ins w:id="409" w:author="Lena Chaponniere16" w:date="2021-10-11T21:30:00Z">
        <w:r w:rsidR="00730F55" w:rsidRPr="00730F55">
          <w:t>ist of PLMN(s) to be used in disaster condition"</w:t>
        </w:r>
      </w:ins>
      <w:ins w:id="410" w:author="Lena Chaponniere16" w:date="2021-10-11T21:35:00Z">
        <w:r w:rsidR="00DD6A12">
          <w:t>, the content of the</w:t>
        </w:r>
      </w:ins>
      <w:ins w:id="411" w:author="Lena Chaponniere16" w:date="2021-10-11T21:30:00Z">
        <w:r w:rsidR="00730F55" w:rsidRPr="00730F55">
          <w:t xml:space="preserve"> "</w:t>
        </w:r>
      </w:ins>
      <w:ins w:id="412" w:author="Lena Chaponniere16" w:date="2021-10-11T21:35:00Z">
        <w:r w:rsidR="00DD6A12">
          <w:t>l</w:t>
        </w:r>
      </w:ins>
      <w:ins w:id="413" w:author="Lena Chaponniere16" w:date="2021-10-11T21:30:00Z">
        <w:r w:rsidR="00730F55" w:rsidRPr="00730F55">
          <w:t>ist of PLMN(s) to be used in disaster condition in the roamed</w:t>
        </w:r>
        <w:r w:rsidR="006B53F8">
          <w:t>-</w:t>
        </w:r>
        <w:r w:rsidR="00730F55" w:rsidRPr="00730F55">
          <w:t xml:space="preserve">to country", the value of the disaster roaming wait range and the </w:t>
        </w:r>
      </w:ins>
      <w:ins w:id="414" w:author="Lena Chaponniere16" w:date="2021-10-11T21:35:00Z">
        <w:r w:rsidR="00DD6A12">
          <w:t xml:space="preserve">value of the </w:t>
        </w:r>
      </w:ins>
      <w:ins w:id="415" w:author="Lena Chaponniere16" w:date="2021-10-11T21:30:00Z">
        <w:r w:rsidR="00730F55" w:rsidRPr="00730F55">
          <w:t>disaster return wait range based on the network local configuration</w:t>
        </w:r>
      </w:ins>
      <w:ins w:id="416" w:author="Lena Chaponniere16" w:date="2021-10-11T21:29:00Z">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lastRenderedPageBreak/>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t>If:</w:t>
      </w:r>
    </w:p>
    <w:p w14:paraId="297495A8" w14:textId="77777777" w:rsidR="006C73BA" w:rsidRDefault="006C73BA" w:rsidP="006C73BA">
      <w:pPr>
        <w:pStyle w:val="B1"/>
      </w:pPr>
      <w:r>
        <w:t>a)</w:t>
      </w:r>
      <w:r>
        <w:tab/>
        <w:t>the SMSF selection in the AMF is not successful;</w:t>
      </w:r>
    </w:p>
    <w:p w14:paraId="789E118A" w14:textId="77777777" w:rsidR="006C73BA" w:rsidRDefault="006C73BA" w:rsidP="006C73BA">
      <w:pPr>
        <w:pStyle w:val="B1"/>
      </w:pPr>
      <w:r>
        <w:t>b)</w:t>
      </w:r>
      <w:r>
        <w:tab/>
        <w:t>the SMS activation via the SMSF is not successful;</w:t>
      </w:r>
    </w:p>
    <w:p w14:paraId="6313CE39" w14:textId="77777777" w:rsidR="006C73BA" w:rsidRDefault="006C73BA" w:rsidP="006C73BA">
      <w:pPr>
        <w:pStyle w:val="B1"/>
      </w:pPr>
      <w:r>
        <w:t>c)</w:t>
      </w:r>
      <w:r>
        <w:tab/>
        <w:t>the AMF does not allow the use of SMS over NAS;</w:t>
      </w:r>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the 5GS update type IE was not included in the REGISTRATION REQUEST message;</w:t>
      </w:r>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w:t>
      </w:r>
      <w:r>
        <w:lastRenderedPageBreak/>
        <w:t>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for which the network slice-specific authentication and authorization has been successfully performed;</w:t>
      </w:r>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lastRenderedPageBreak/>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lastRenderedPageBreak/>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shall not initiate a 5GSM procedure except for emergency services ;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5.6.1.1;</w:t>
      </w:r>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w:t>
      </w:r>
      <w:r>
        <w:rPr>
          <w:lang w:eastAsia="ja-JP"/>
        </w:rPr>
        <w:lastRenderedPageBreak/>
        <w:t xml:space="preserve">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C9CA676" w14:textId="77777777" w:rsidR="006C73BA" w:rsidRDefault="006C73BA" w:rsidP="006C73B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CF380DF" w14:textId="77777777" w:rsidR="006C73BA" w:rsidRPr="000C47DD" w:rsidRDefault="006C73BA" w:rsidP="006C73BA">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C;</w:t>
      </w:r>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C;</w:t>
      </w:r>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C1FC802" w14:textId="28D072EF" w:rsidR="006C73BA" w:rsidRPr="00E939C6" w:rsidRDefault="006C73BA" w:rsidP="00F2330F">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lastRenderedPageBreak/>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t>b)</w:t>
      </w:r>
      <w:r w:rsidRPr="001344AD">
        <w:tab/>
        <w:t>otherwise</w:t>
      </w:r>
      <w:r>
        <w:t>:</w:t>
      </w:r>
    </w:p>
    <w:p w14:paraId="4032D1EC" w14:textId="77777777" w:rsidR="006C73BA" w:rsidRDefault="006C73BA" w:rsidP="006C73BA">
      <w:pPr>
        <w:pStyle w:val="B2"/>
      </w:pPr>
      <w:r>
        <w:t>1)</w:t>
      </w:r>
      <w:r>
        <w:tab/>
        <w:t>if the UE has NSSAI inclusion mode for the current PLMN and access type stored in the UE, the UE shall operate in the stored NSSAI inclusion mode;</w:t>
      </w:r>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lastRenderedPageBreak/>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48677D6C" w14:textId="1C638DC6" w:rsidR="002D068C" w:rsidRDefault="002D068C" w:rsidP="002D068C">
      <w:pPr>
        <w:rPr>
          <w:ins w:id="417" w:author="Lena Chaponniere15" w:date="2021-09-27T16:11:00Z"/>
        </w:rPr>
      </w:pPr>
      <w:ins w:id="418" w:author="Lena Chaponniere15" w:date="2021-09-27T16:11:00Z">
        <w:r w:rsidRPr="008E342A">
          <w:t xml:space="preserve">If the UE receives the </w:t>
        </w:r>
        <w:r>
          <w:t>List of PLMNs to be used in disaster condition</w:t>
        </w:r>
        <w:r w:rsidRPr="008E342A">
          <w:t xml:space="preserve"> IE in the </w:t>
        </w:r>
      </w:ins>
      <w:ins w:id="419" w:author="Lena Chaponniere15" w:date="2021-09-27T16:12:00Z">
        <w:r>
          <w:t>REGISTRATION ACCEPT</w:t>
        </w:r>
      </w:ins>
      <w:ins w:id="420" w:author="Lena Chaponniere15" w:date="2021-09-27T16:11:00Z">
        <w:r w:rsidRPr="008E342A">
          <w:t xml:space="preserve"> message</w:t>
        </w:r>
        <w:r>
          <w:t xml:space="preserve"> </w:t>
        </w:r>
        <w:r>
          <w:rPr>
            <w:lang w:eastAsia="ko-KR"/>
          </w:rPr>
          <w:t xml:space="preserve">and </w:t>
        </w:r>
        <w:r w:rsidRPr="00C02296">
          <w:rPr>
            <w:lang w:eastAsia="ko-KR"/>
          </w:rPr>
          <w:t xml:space="preserve">the UE </w:t>
        </w:r>
      </w:ins>
      <w:ins w:id="421" w:author="Lena Chaponniere16" w:date="2021-10-11T22:27:00Z">
        <w:r w:rsidR="00444947">
          <w:rPr>
            <w:lang w:eastAsia="ko-KR"/>
          </w:rPr>
          <w:t>supports MINT</w:t>
        </w:r>
      </w:ins>
      <w:ins w:id="422" w:author="Lena Chaponniere15" w:date="2021-09-27T16:11:00Z">
        <w:r w:rsidRPr="008E342A">
          <w:t>, the UE shall</w:t>
        </w:r>
        <w:r>
          <w:t>:</w:t>
        </w:r>
      </w:ins>
    </w:p>
    <w:p w14:paraId="4543785E" w14:textId="5A7B2BC4" w:rsidR="002D068C" w:rsidRDefault="002D068C" w:rsidP="002D068C">
      <w:pPr>
        <w:pStyle w:val="B1"/>
        <w:rPr>
          <w:ins w:id="423" w:author="Lena Chaponniere15" w:date="2021-09-27T16:11:00Z"/>
        </w:rPr>
      </w:pPr>
      <w:ins w:id="424" w:author="Lena Chaponniere15" w:date="2021-09-27T16:11:00Z">
        <w:r>
          <w:t>a)</w:t>
        </w:r>
        <w:r>
          <w:tab/>
          <w:t>if the</w:t>
        </w:r>
        <w:r w:rsidRPr="00085419">
          <w:t xml:space="preserve"> </w:t>
        </w:r>
        <w:r>
          <w:t>List of PLMNs to be used in disaster condition</w:t>
        </w:r>
        <w:r w:rsidRPr="008E342A">
          <w:t xml:space="preserve"> IE</w:t>
        </w:r>
        <w:r>
          <w:t xml:space="preserve"> is received in the HPLMN or EHPLMN</w:t>
        </w:r>
      </w:ins>
      <w:ins w:id="425" w:author="Lena Chaponniere16" w:date="2021-10-11T22:27:00Z">
        <w:r w:rsidR="00E3791F">
          <w:t xml:space="preserve">, </w:t>
        </w:r>
      </w:ins>
      <w:ins w:id="426" w:author="Lena Chaponniere16" w:date="2021-10-11T22:29:00Z">
        <w:r w:rsidR="008F680A">
          <w:t>delete the</w:t>
        </w:r>
      </w:ins>
      <w:ins w:id="427" w:author="Lena Chaponniere16" w:date="2021-10-11T22:27:00Z">
        <w:r w:rsidR="00E3791F">
          <w:t xml:space="preserve"> "list of PLMN(s) to be used in disaster condition" stored in the ME, </w:t>
        </w:r>
      </w:ins>
      <w:ins w:id="428" w:author="Lena Chaponniere16" w:date="2021-10-11T22:29:00Z">
        <w:r w:rsidR="008F680A">
          <w:t xml:space="preserve">if any, and store </w:t>
        </w:r>
      </w:ins>
      <w:ins w:id="429" w:author="Lena Chaponniere16" w:date="2021-10-11T22:27:00Z">
        <w:r w:rsidR="00E3791F">
          <w:t>the "list of PLMN(s) to be used in disaster condition" included in the List of PLMNs to be used in disaster condition</w:t>
        </w:r>
        <w:r w:rsidR="00E3791F" w:rsidRPr="008E342A">
          <w:t xml:space="preserve"> IE</w:t>
        </w:r>
      </w:ins>
      <w:ins w:id="430" w:author="Lena Chaponniere16" w:date="2021-10-11T22:29:00Z">
        <w:r w:rsidR="008F680A">
          <w:t xml:space="preserve"> in the ME;</w:t>
        </w:r>
      </w:ins>
      <w:ins w:id="431" w:author="Lena Chaponniere15" w:date="2021-09-27T16:11:00Z">
        <w:r>
          <w:t xml:space="preserve"> and</w:t>
        </w:r>
      </w:ins>
    </w:p>
    <w:p w14:paraId="60509F01" w14:textId="384B204C" w:rsidR="002D068C" w:rsidRPr="00B447DB" w:rsidRDefault="002D068C" w:rsidP="002D068C">
      <w:pPr>
        <w:pStyle w:val="NO"/>
        <w:rPr>
          <w:ins w:id="432" w:author="Lena Chaponniere15" w:date="2021-09-27T16:11:00Z"/>
        </w:rPr>
      </w:pPr>
      <w:ins w:id="433" w:author="Lena Chaponniere15" w:date="2021-09-27T16:11:00Z">
        <w:r w:rsidRPr="002C1FFB">
          <w:t>NOTE</w:t>
        </w:r>
        <w:r>
          <w:t> </w:t>
        </w:r>
      </w:ins>
      <w:ins w:id="434" w:author="Lena Chaponniere15" w:date="2021-09-27T16:13:00Z">
        <w:r w:rsidR="00970A68">
          <w:t>x</w:t>
        </w:r>
      </w:ins>
      <w:ins w:id="435" w:author="Lena Chaponniere15" w:date="2021-09-27T16:11:00Z">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0FF0C035" w14:textId="2A1D7AD9" w:rsidR="002D068C" w:rsidRDefault="002D068C" w:rsidP="002D068C">
      <w:pPr>
        <w:pStyle w:val="B1"/>
        <w:rPr>
          <w:ins w:id="436" w:author="Lena Chaponniere15" w:date="2021-09-27T16:11:00Z"/>
        </w:rPr>
      </w:pPr>
      <w:ins w:id="437" w:author="Lena Chaponniere15" w:date="2021-09-27T16:11: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220A78BD" w14:textId="7074190D" w:rsidR="002D068C" w:rsidRDefault="002D068C" w:rsidP="002D068C">
      <w:pPr>
        <w:rPr>
          <w:ins w:id="438" w:author="Lena Chaponniere15" w:date="2021-09-27T16:11:00Z"/>
        </w:rPr>
      </w:pPr>
      <w:ins w:id="439" w:author="Lena Chaponniere15" w:date="2021-09-27T16:11:00Z">
        <w:r w:rsidRPr="008E342A">
          <w:t xml:space="preserve">If the UE receives the </w:t>
        </w:r>
        <w:r>
          <w:t>List of PLMNs to be used in disaster condition</w:t>
        </w:r>
        <w:r w:rsidRPr="008E342A">
          <w:t xml:space="preserve"> </w:t>
        </w:r>
        <w:r>
          <w:t>in the roamed</w:t>
        </w:r>
      </w:ins>
      <w:ins w:id="440" w:author="Lena Chaponniere15" w:date="2021-10-11T21:20:00Z">
        <w:r w:rsidR="00650088">
          <w:t>-</w:t>
        </w:r>
      </w:ins>
      <w:ins w:id="441" w:author="Lena Chaponniere15" w:date="2021-09-27T16:11:00Z">
        <w:r>
          <w:t xml:space="preserve">to country </w:t>
        </w:r>
        <w:r w:rsidRPr="008E342A">
          <w:t xml:space="preserve">IE in the </w:t>
        </w:r>
      </w:ins>
      <w:ins w:id="442" w:author="Lena Chaponniere15" w:date="2021-09-27T16:12:00Z">
        <w:r w:rsidR="00970A68">
          <w:t>REGISTRATION ACCEPT</w:t>
        </w:r>
        <w:r w:rsidR="00970A68" w:rsidRPr="008E342A">
          <w:t xml:space="preserve"> </w:t>
        </w:r>
      </w:ins>
      <w:ins w:id="443" w:author="Lena Chaponniere15" w:date="2021-09-27T16:11:00Z">
        <w:r w:rsidRPr="008E342A">
          <w:t>message</w:t>
        </w:r>
        <w:r>
          <w:t xml:space="preserve"> </w:t>
        </w:r>
        <w:r>
          <w:rPr>
            <w:lang w:eastAsia="ko-KR"/>
          </w:rPr>
          <w:t xml:space="preserve">and </w:t>
        </w:r>
        <w:r w:rsidRPr="00C02296">
          <w:rPr>
            <w:lang w:eastAsia="ko-KR"/>
          </w:rPr>
          <w:t xml:space="preserve">the UE </w:t>
        </w:r>
      </w:ins>
      <w:ins w:id="444" w:author="Lena Chaponniere16" w:date="2021-10-11T22:31:00Z">
        <w:r w:rsidR="004F09C8">
          <w:rPr>
            <w:lang w:eastAsia="ko-KR"/>
          </w:rPr>
          <w:t>supports MINT</w:t>
        </w:r>
      </w:ins>
      <w:ins w:id="445" w:author="Lena Chaponniere15" w:date="2021-09-27T16:11:00Z">
        <w:r w:rsidRPr="008E342A">
          <w:t>, the UE shall</w:t>
        </w:r>
        <w:r>
          <w:t>:</w:t>
        </w:r>
      </w:ins>
    </w:p>
    <w:p w14:paraId="06C6A914" w14:textId="4F5FBE71" w:rsidR="002D068C" w:rsidRDefault="002D068C" w:rsidP="002D068C">
      <w:pPr>
        <w:pStyle w:val="B1"/>
        <w:rPr>
          <w:ins w:id="446" w:author="Lena Chaponniere15" w:date="2021-09-27T16:11:00Z"/>
        </w:rPr>
      </w:pPr>
      <w:ins w:id="447" w:author="Lena Chaponniere15" w:date="2021-09-27T16:11:00Z">
        <w:r>
          <w:t>a)</w:t>
        </w:r>
        <w:r>
          <w:tab/>
          <w:t>if the</w:t>
        </w:r>
        <w:r w:rsidRPr="00085419">
          <w:t xml:space="preserve"> </w:t>
        </w:r>
        <w:r>
          <w:t>List of PLMNs to be used in disaster condition</w:t>
        </w:r>
        <w:r w:rsidRPr="008E342A">
          <w:t xml:space="preserve"> </w:t>
        </w:r>
        <w:r>
          <w:t>in the roamed</w:t>
        </w:r>
      </w:ins>
      <w:ins w:id="448" w:author="Lena Chaponniere15" w:date="2021-10-11T21:20:00Z">
        <w:r w:rsidR="00650088">
          <w:t>-</w:t>
        </w:r>
      </w:ins>
      <w:ins w:id="449" w:author="Lena Chaponniere15" w:date="2021-09-27T16:11:00Z">
        <w:r>
          <w:t xml:space="preserve">to country </w:t>
        </w:r>
        <w:r w:rsidRPr="008E342A">
          <w:t>IE</w:t>
        </w:r>
        <w:r>
          <w:t xml:space="preserve"> is received in a PLMN other than the HPLMN or EHPLMN</w:t>
        </w:r>
      </w:ins>
      <w:ins w:id="450" w:author="Lena Chaponniere16" w:date="2021-10-11T22:31:00Z">
        <w:r w:rsidR="004F09C8">
          <w:t xml:space="preserve">, </w:t>
        </w:r>
      </w:ins>
      <w:ins w:id="451" w:author="Lena Chaponniere16" w:date="2021-10-11T22:32:00Z">
        <w:r w:rsidR="004F09C8">
          <w:t>delete the "list of PLMN(s) to be used in disaster condition</w:t>
        </w:r>
        <w:r w:rsidR="004F09C8">
          <w:t xml:space="preserve"> in the roamed-to country</w:t>
        </w:r>
        <w:r w:rsidR="004F09C8">
          <w:t>" stored in the ME, if any, and store the "list of PLMN(s) to be used in disaster condition</w:t>
        </w:r>
        <w:r w:rsidR="004F09C8">
          <w:t xml:space="preserve"> in the roamed-to country</w:t>
        </w:r>
        <w:r w:rsidR="004F09C8">
          <w:t>" included in the List of PLMNs to be used in disaster condition</w:t>
        </w:r>
        <w:r w:rsidR="004F09C8" w:rsidRPr="008E342A">
          <w:t xml:space="preserve"> </w:t>
        </w:r>
        <w:r w:rsidR="004F09C8">
          <w:t xml:space="preserve">in the roamed-to country </w:t>
        </w:r>
        <w:r w:rsidR="004F09C8" w:rsidRPr="008E342A">
          <w:t>IE</w:t>
        </w:r>
        <w:r w:rsidR="004F09C8">
          <w:t xml:space="preserve"> in the ME</w:t>
        </w:r>
        <w:r w:rsidR="004F09C8">
          <w:t>;</w:t>
        </w:r>
      </w:ins>
      <w:ins w:id="452" w:author="Lena Chaponniere15" w:date="2021-09-27T16:11:00Z">
        <w:r>
          <w:t xml:space="preserve"> and</w:t>
        </w:r>
      </w:ins>
    </w:p>
    <w:p w14:paraId="7FF867E2" w14:textId="20D8F6AA" w:rsidR="002D068C" w:rsidRDefault="002D068C" w:rsidP="002D068C">
      <w:pPr>
        <w:pStyle w:val="B1"/>
        <w:rPr>
          <w:ins w:id="453" w:author="Lena Chaponniere15" w:date="2021-09-27T16:11:00Z"/>
        </w:rPr>
      </w:pPr>
      <w:ins w:id="454" w:author="Lena Chaponniere15" w:date="2021-09-27T16:11:00Z">
        <w:r>
          <w:t>b)</w:t>
        </w:r>
        <w:r>
          <w:tab/>
          <w:t>if the</w:t>
        </w:r>
        <w:r w:rsidRPr="00085419">
          <w:t xml:space="preserve"> </w:t>
        </w:r>
        <w:r>
          <w:t>List of PLMNs to be used in disaster condition</w:t>
        </w:r>
        <w:r w:rsidRPr="008E342A">
          <w:t xml:space="preserve"> </w:t>
        </w:r>
        <w:r>
          <w:t>in the roamed</w:t>
        </w:r>
      </w:ins>
      <w:ins w:id="455" w:author="Lena Chaponniere15" w:date="2021-10-11T21:21:00Z">
        <w:r w:rsidR="00650088">
          <w:t>-</w:t>
        </w:r>
      </w:ins>
      <w:ins w:id="456" w:author="Lena Chaponniere15" w:date="2021-09-27T16:11:00Z">
        <w:r>
          <w:t>to country</w:t>
        </w:r>
        <w:r w:rsidRPr="008E342A">
          <w:t xml:space="preserve"> IE</w:t>
        </w:r>
        <w:r>
          <w:t xml:space="preserve"> is received in the HPLMN or EHPLMN, the UE shall discard the List of PLMNs to be used in disaster condition</w:t>
        </w:r>
        <w:r w:rsidRPr="008E342A">
          <w:t xml:space="preserve"> </w:t>
        </w:r>
        <w:r>
          <w:t>in the roamed</w:t>
        </w:r>
      </w:ins>
      <w:ins w:id="457" w:author="Lena Chaponniere15" w:date="2021-10-11T21:21:00Z">
        <w:r w:rsidR="00650088">
          <w:t>-</w:t>
        </w:r>
      </w:ins>
      <w:ins w:id="458" w:author="Lena Chaponniere15" w:date="2021-09-27T16:11:00Z">
        <w:r>
          <w:t>to country</w:t>
        </w:r>
        <w:r w:rsidRPr="008E342A">
          <w:t xml:space="preserve"> IE</w:t>
        </w:r>
        <w:r>
          <w:t>.</w:t>
        </w:r>
      </w:ins>
    </w:p>
    <w:p w14:paraId="77B65224" w14:textId="7140FD86" w:rsidR="002D068C" w:rsidRDefault="002D068C" w:rsidP="002D068C">
      <w:pPr>
        <w:rPr>
          <w:ins w:id="459" w:author="Lena Chaponniere15" w:date="2021-09-27T16:11:00Z"/>
        </w:rPr>
      </w:pPr>
      <w:ins w:id="460" w:author="Lena Chaponniere15" w:date="2021-09-27T16:11:00Z">
        <w:r w:rsidRPr="008E342A">
          <w:t xml:space="preserve">If the UE receives the </w:t>
        </w:r>
        <w:r>
          <w:t>Disaster roaming wait range</w:t>
        </w:r>
        <w:r w:rsidRPr="008E342A">
          <w:t xml:space="preserve"> IE in the </w:t>
        </w:r>
      </w:ins>
      <w:ins w:id="461" w:author="Lena Chaponniere15" w:date="2021-09-27T16:12:00Z">
        <w:r w:rsidR="00970A68">
          <w:t>REGISTRATION ACCEPT</w:t>
        </w:r>
        <w:r w:rsidR="00970A68" w:rsidRPr="008E342A">
          <w:t xml:space="preserve"> </w:t>
        </w:r>
      </w:ins>
      <w:ins w:id="462" w:author="Lena Chaponniere15" w:date="2021-09-27T16:11:00Z">
        <w:r w:rsidRPr="008E342A">
          <w:t>message</w:t>
        </w:r>
        <w:r>
          <w:t xml:space="preserve"> </w:t>
        </w:r>
        <w:r>
          <w:rPr>
            <w:lang w:eastAsia="ko-KR"/>
          </w:rPr>
          <w:t xml:space="preserve">and </w:t>
        </w:r>
        <w:r w:rsidRPr="00C02296">
          <w:rPr>
            <w:lang w:eastAsia="ko-KR"/>
          </w:rPr>
          <w:t xml:space="preserve">the UE </w:t>
        </w:r>
      </w:ins>
      <w:ins w:id="463" w:author="Lena Chaponniere16" w:date="2021-10-11T22:33:00Z">
        <w:r w:rsidR="000E49D8">
          <w:rPr>
            <w:lang w:eastAsia="ko-KR"/>
          </w:rPr>
          <w:t>supports MINT</w:t>
        </w:r>
      </w:ins>
      <w:ins w:id="464" w:author="Lena Chaponniere15" w:date="2021-09-27T16:11:00Z">
        <w:r>
          <w:rPr>
            <w:lang w:eastAsia="ko-KR"/>
          </w:rPr>
          <w:t>, the UE shall</w:t>
        </w:r>
      </w:ins>
      <w:ins w:id="465" w:author="Lena Chaponniere16" w:date="2021-10-11T22:34:00Z">
        <w:r w:rsidR="008F09F3">
          <w:rPr>
            <w:lang w:eastAsia="ko-KR"/>
          </w:rPr>
          <w:t xml:space="preserve"> delete the </w:t>
        </w:r>
        <w:r w:rsidR="008F09F3">
          <w:t xml:space="preserve">disaster roaming wait range stored in the ME, </w:t>
        </w:r>
        <w:r w:rsidR="008F09F3">
          <w:t>if any, and store</w:t>
        </w:r>
        <w:r w:rsidR="008F09F3">
          <w:t xml:space="preserve"> the disaster roaming wait range included in the Disaster roaming wait range </w:t>
        </w:r>
        <w:r w:rsidR="008F09F3" w:rsidRPr="008E342A">
          <w:t>IE</w:t>
        </w:r>
        <w:r w:rsidR="008F09F3">
          <w:t xml:space="preserve"> in the ME.</w:t>
        </w:r>
      </w:ins>
    </w:p>
    <w:p w14:paraId="1CC1DBD0" w14:textId="3B30AAC2" w:rsidR="002D068C" w:rsidRDefault="002D068C" w:rsidP="002D068C">
      <w:pPr>
        <w:rPr>
          <w:ins w:id="466" w:author="Lena Chaponniere15" w:date="2021-09-27T16:11:00Z"/>
        </w:rPr>
      </w:pPr>
      <w:ins w:id="467" w:author="Lena Chaponniere15" w:date="2021-09-27T16:11:00Z">
        <w:r w:rsidRPr="008E342A">
          <w:t xml:space="preserve">If the UE receives the </w:t>
        </w:r>
        <w:r>
          <w:t>Disaster return wait range</w:t>
        </w:r>
        <w:r w:rsidRPr="008E342A">
          <w:t xml:space="preserve"> IE in the </w:t>
        </w:r>
      </w:ins>
      <w:ins w:id="468" w:author="Lena Chaponniere15" w:date="2021-09-27T16:12:00Z">
        <w:r w:rsidR="00970A68">
          <w:t>REGISTRATION ACCEPT</w:t>
        </w:r>
      </w:ins>
      <w:ins w:id="469" w:author="Lena Chaponniere15" w:date="2021-09-27T16:11:00Z">
        <w:r w:rsidRPr="008E342A">
          <w:t xml:space="preserve"> message</w:t>
        </w:r>
        <w:r>
          <w:t xml:space="preserve"> </w:t>
        </w:r>
        <w:r>
          <w:rPr>
            <w:lang w:eastAsia="ko-KR"/>
          </w:rPr>
          <w:t xml:space="preserve">and </w:t>
        </w:r>
        <w:r w:rsidRPr="00C02296">
          <w:rPr>
            <w:lang w:eastAsia="ko-KR"/>
          </w:rPr>
          <w:t xml:space="preserve">the UE </w:t>
        </w:r>
      </w:ins>
      <w:ins w:id="470" w:author="Lena Chaponniere16" w:date="2021-10-11T22:34:00Z">
        <w:r w:rsidR="008570DC">
          <w:rPr>
            <w:lang w:eastAsia="ko-KR"/>
          </w:rPr>
          <w:t>supports MIN</w:t>
        </w:r>
      </w:ins>
      <w:ins w:id="471" w:author="Lena Chaponniere16" w:date="2021-10-11T22:35:00Z">
        <w:r w:rsidR="008570DC">
          <w:rPr>
            <w:lang w:eastAsia="ko-KR"/>
          </w:rPr>
          <w:t>T</w:t>
        </w:r>
      </w:ins>
      <w:ins w:id="472" w:author="Lena Chaponniere15" w:date="2021-09-27T16:11:00Z">
        <w:r>
          <w:rPr>
            <w:lang w:eastAsia="ko-KR"/>
          </w:rPr>
          <w:t>, the UE shall</w:t>
        </w:r>
      </w:ins>
      <w:ins w:id="473" w:author="Lena Chaponniere16" w:date="2021-10-11T22:35:00Z">
        <w:r w:rsidR="008570DC">
          <w:rPr>
            <w:lang w:eastAsia="ko-KR"/>
          </w:rPr>
          <w:t xml:space="preserve"> </w:t>
        </w:r>
        <w:r w:rsidR="008570DC">
          <w:rPr>
            <w:lang w:eastAsia="ko-KR"/>
          </w:rPr>
          <w:t xml:space="preserve">delete the </w:t>
        </w:r>
        <w:r w:rsidR="008570DC">
          <w:t xml:space="preserve">disaster </w:t>
        </w:r>
        <w:r w:rsidR="008570DC">
          <w:t>return</w:t>
        </w:r>
        <w:r w:rsidR="008570DC">
          <w:t xml:space="preserve"> wait range stored in the ME, if any, and store the disaster </w:t>
        </w:r>
        <w:r w:rsidR="008570DC">
          <w:t>return</w:t>
        </w:r>
        <w:r w:rsidR="008570DC">
          <w:t xml:space="preserve"> wait range included in the Disaster </w:t>
        </w:r>
        <w:r w:rsidR="008570DC">
          <w:t>return</w:t>
        </w:r>
        <w:r w:rsidR="008570DC">
          <w:t xml:space="preserve"> wait range </w:t>
        </w:r>
        <w:r w:rsidR="008570DC" w:rsidRPr="008E342A">
          <w:t>IE</w:t>
        </w:r>
        <w:r w:rsidR="008570DC">
          <w:t xml:space="preserve"> in the ME.</w:t>
        </w:r>
      </w:ins>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474" w:name="_Toc82895860"/>
      <w:r>
        <w:lastRenderedPageBreak/>
        <w:t>5.5.1.3.2</w:t>
      </w:r>
      <w:r>
        <w:tab/>
        <w:t>Mobility and periodic registration update initiation</w:t>
      </w:r>
      <w:bookmarkEnd w:id="474"/>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7A2DD1D" w14:textId="77777777" w:rsidR="006F2541" w:rsidRDefault="006F2541" w:rsidP="006F254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9E6860" w14:textId="77777777" w:rsidR="006F2541" w:rsidRPr="002B6F44" w:rsidRDefault="006F2541" w:rsidP="006F2541">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141713DA" w14:textId="77777777" w:rsidR="006F2541" w:rsidRDefault="006F2541" w:rsidP="006F2541">
      <w:pPr>
        <w:pStyle w:val="B1"/>
      </w:pPr>
      <w:r>
        <w:t>e)</w:t>
      </w:r>
      <w:r w:rsidRPr="00CB6964">
        <w:tab/>
      </w:r>
      <w:r>
        <w:t>upon inter-system change from S1 mode to N1 mode and if the UE previously had initiated an attach procedure or a tracking area updating procedure when in S1 mode;</w:t>
      </w:r>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5A1FE06" w14:textId="77777777" w:rsidR="006F2541" w:rsidRPr="00CB6964" w:rsidRDefault="006F2541" w:rsidP="006F2541">
      <w:pPr>
        <w:pStyle w:val="B1"/>
      </w:pPr>
      <w:r>
        <w:t>h)</w:t>
      </w:r>
      <w:r>
        <w:tab/>
      </w:r>
      <w:r w:rsidRPr="00026C79">
        <w:rPr>
          <w:lang w:val="en-US" w:eastAsia="ja-JP"/>
        </w:rPr>
        <w:t xml:space="preserve">when the UE's usage setting </w:t>
      </w:r>
      <w:r>
        <w:rPr>
          <w:lang w:val="en-US" w:eastAsia="ja-JP"/>
        </w:rPr>
        <w:t>changes;</w:t>
      </w:r>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8118804" w14:textId="77777777" w:rsidR="006F2541" w:rsidRPr="00735CAD" w:rsidRDefault="006F2541" w:rsidP="006F2541">
      <w:pPr>
        <w:pStyle w:val="B1"/>
      </w:pPr>
      <w:r>
        <w:t>n)</w:t>
      </w:r>
      <w:r>
        <w:tab/>
        <w:t>when the UE in 5GMM-IDLE mode changes the radio capability for NG-RAN or E-UTRAN;</w:t>
      </w:r>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r>
        <w:t>void;</w:t>
      </w:r>
    </w:p>
    <w:p w14:paraId="12752DAB" w14:textId="77777777" w:rsidR="006F2541" w:rsidRPr="00504452" w:rsidRDefault="006F2541" w:rsidP="006F2541">
      <w:pPr>
        <w:pStyle w:val="B1"/>
      </w:pPr>
      <w:r>
        <w:t>q)</w:t>
      </w:r>
      <w:r>
        <w:tab/>
        <w:t>when the UE needs to request new LADN information;</w:t>
      </w:r>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AEEC304" w14:textId="77777777" w:rsidR="006F2541" w:rsidRPr="00504452" w:rsidRDefault="006F2541" w:rsidP="006F254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9B54C77" w14:textId="77777777" w:rsidR="006F2541" w:rsidRPr="00504452" w:rsidRDefault="006F2541" w:rsidP="006F2541">
      <w:pPr>
        <w:pStyle w:val="B1"/>
        <w:rPr>
          <w:lang w:eastAsia="zh-CN"/>
        </w:rPr>
      </w:pPr>
      <w:r>
        <w:lastRenderedPageBreak/>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AA74F55" w14:textId="77777777" w:rsidR="006F2541" w:rsidRPr="004B11B4" w:rsidRDefault="006F2541" w:rsidP="006F254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E2465E7" w14:textId="77777777" w:rsidR="006F2541" w:rsidRPr="00496914" w:rsidRDefault="006F2541" w:rsidP="006F2541">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a valid 5G-GUTI that was previously assigned by the same PLMN with which the UE is performing the registration, if available;</w:t>
      </w:r>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lastRenderedPageBreak/>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lastRenderedPageBreak/>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BD18F2A" w14:textId="77777777" w:rsidR="006F2541" w:rsidRPr="006741C2" w:rsidRDefault="006F2541" w:rsidP="006F254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and in addition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e.g.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no allowed NSSAI for the current PLMN;</w:t>
      </w:r>
    </w:p>
    <w:p w14:paraId="7130F777" w14:textId="77777777" w:rsidR="006F2541" w:rsidRDefault="006F2541" w:rsidP="006F2541">
      <w:pPr>
        <w:pStyle w:val="B1"/>
      </w:pPr>
      <w:r>
        <w:t>-</w:t>
      </w:r>
      <w:r>
        <w:tab/>
        <w:t>no configured NSSAI for the current PLMN;</w:t>
      </w:r>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no allowed NSSAI for the current PLMN;</w:t>
      </w:r>
    </w:p>
    <w:p w14:paraId="10AD3A7E" w14:textId="77777777" w:rsidR="006F2541" w:rsidRDefault="006F2541" w:rsidP="006F2541">
      <w:pPr>
        <w:pStyle w:val="B1"/>
      </w:pPr>
      <w:r>
        <w:t>-</w:t>
      </w:r>
      <w:r>
        <w:tab/>
        <w:t>no configured NSSAI for the current PLMN;</w:t>
      </w:r>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lastRenderedPageBreak/>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w:t>
      </w:r>
      <w:r>
        <w:rPr>
          <w:rFonts w:eastAsia="Malgun Gothic"/>
        </w:rPr>
        <w:lastRenderedPageBreak/>
        <w:t xml:space="preserve">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475" w:author="Lena Chaponniere15" w:date="2021-09-27T17:04:00Z"/>
        </w:rPr>
      </w:pPr>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476" w:author="Lena Chaponniere15" w:date="2021-09-27T17:04:00Z">
        <w:r>
          <w:t>If the UE supports MINT, the UE shall set the MINT bit to "MINT supported</w:t>
        </w:r>
        <w:r w:rsidRPr="00CC0C94">
          <w:t>"</w:t>
        </w:r>
        <w:r>
          <w:t xml:space="preserve"> in the 5GMM capability IE of the REGISTRATION REQUEST message</w:t>
        </w:r>
      </w:ins>
      <w:ins w:id="477"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7pt;height:369.4pt" o:ole="">
            <v:imagedata r:id="rId17" o:title=""/>
          </v:shape>
          <o:OLEObject Type="Embed" ProgID="Visio.Drawing.15" ShapeID="_x0000_i1027" DrawAspect="Content" ObjectID="_1695497984"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478" w:name="_Toc82895862"/>
      <w:r>
        <w:t>5.5.1.3.4</w:t>
      </w:r>
      <w:r>
        <w:tab/>
        <w:t xml:space="preserve">Mobility and periodic registration update </w:t>
      </w:r>
      <w:r w:rsidRPr="003168A2">
        <w:t>accepted by the network</w:t>
      </w:r>
      <w:bookmarkEnd w:id="478"/>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lastRenderedPageBreak/>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lastRenderedPageBreak/>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lastRenderedPageBreak/>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47721BE9" w14:textId="5E37E355" w:rsidR="0040264C" w:rsidRDefault="0040264C" w:rsidP="0040264C">
      <w:pPr>
        <w:rPr>
          <w:ins w:id="479" w:author="Lena Chaponniere15" w:date="2021-09-27T17:28:00Z"/>
          <w:lang w:val="en-US"/>
        </w:rPr>
      </w:pPr>
      <w:ins w:id="480" w:author="Lena Chaponniere15" w:date="2021-09-27T17:28:00Z">
        <w:r>
          <w:rPr>
            <w:lang w:val="en-US"/>
          </w:rPr>
          <w:t>If the UE</w:t>
        </w:r>
        <w:r w:rsidRPr="00456F52">
          <w:rPr>
            <w:lang w:val="en-US"/>
          </w:rPr>
          <w:t xml:space="preserve"> </w:t>
        </w:r>
      </w:ins>
      <w:ins w:id="481" w:author="Lena Chaponniere16" w:date="2021-10-11T22:36:00Z">
        <w:r w:rsidR="00E06754">
          <w:rPr>
            <w:lang w:val="en-US"/>
          </w:rPr>
          <w:t>supports MINT</w:t>
        </w:r>
      </w:ins>
      <w:ins w:id="482" w:author="Lena Chaponniere15" w:date="2021-09-27T17:28:00Z">
        <w:r>
          <w:rPr>
            <w:lang w:val="en-US"/>
          </w:rPr>
          <w:t xml:space="preserve"> and </w:t>
        </w:r>
      </w:ins>
      <w:ins w:id="483" w:author="Lena Chaponniere16" w:date="2021-10-11T21:35:00Z">
        <w:r w:rsidR="00524B77">
          <w:rPr>
            <w:lang w:val="en-US"/>
          </w:rPr>
          <w:t>based on ne</w:t>
        </w:r>
      </w:ins>
      <w:ins w:id="484" w:author="Lena Chaponniere16" w:date="2021-10-11T21:36:00Z">
        <w:r w:rsidR="00524B77">
          <w:rPr>
            <w:lang w:val="en-US"/>
          </w:rPr>
          <w:t>twor</w:t>
        </w:r>
        <w:r w:rsidR="007545F9">
          <w:rPr>
            <w:lang w:val="en-US"/>
          </w:rPr>
          <w:t>k</w:t>
        </w:r>
        <w:r w:rsidR="00524B77">
          <w:rPr>
            <w:lang w:val="en-US"/>
          </w:rPr>
          <w:t xml:space="preserve"> policies, </w:t>
        </w:r>
      </w:ins>
      <w:ins w:id="485" w:author="Lena Chaponniere15" w:date="2021-09-27T17:28:00Z">
        <w:r>
          <w:rPr>
            <w:lang w:val="en-US"/>
          </w:rPr>
          <w:t>the AMF</w:t>
        </w:r>
        <w:r w:rsidRPr="00456F52">
          <w:t xml:space="preserve"> </w:t>
        </w:r>
        <w:r w:rsidRPr="008E342A">
          <w:t xml:space="preserve">needs to update the </w:t>
        </w:r>
        <w:r>
          <w:t>"</w:t>
        </w:r>
      </w:ins>
      <w:ins w:id="486" w:author="Lena Chaponniere16" w:date="2021-10-11T21:36:00Z">
        <w:r w:rsidR="00524B77">
          <w:t>l</w:t>
        </w:r>
      </w:ins>
      <w:ins w:id="487" w:author="Lena Chaponniere15" w:date="2021-09-27T17:28:00Z">
        <w:r>
          <w:t>ist of PLMN(s) to be used in disaster condition" stored in the UE,</w:t>
        </w:r>
        <w:r>
          <w:rPr>
            <w:lang w:val="en-US"/>
          </w:rPr>
          <w:t xml:space="preserve"> the AMF shall include the List of PLMNs to be used in disaster condition IE in the REGISTRATION ACCEPT message.</w:t>
        </w:r>
      </w:ins>
    </w:p>
    <w:p w14:paraId="7FA582D9" w14:textId="1DB6A225" w:rsidR="0040264C" w:rsidRDefault="0040264C" w:rsidP="0040264C">
      <w:pPr>
        <w:rPr>
          <w:ins w:id="488" w:author="Lena Chaponniere15" w:date="2021-09-27T17:28:00Z"/>
          <w:lang w:val="en-US"/>
        </w:rPr>
      </w:pPr>
      <w:ins w:id="489" w:author="Lena Chaponniere15" w:date="2021-09-27T17:28:00Z">
        <w:r>
          <w:rPr>
            <w:lang w:val="en-US"/>
          </w:rPr>
          <w:t>If the UE</w:t>
        </w:r>
        <w:r w:rsidRPr="00456F52">
          <w:rPr>
            <w:lang w:val="en-US"/>
          </w:rPr>
          <w:t xml:space="preserve"> </w:t>
        </w:r>
      </w:ins>
      <w:ins w:id="490" w:author="Lena Chaponniere16" w:date="2021-10-11T22:36:00Z">
        <w:r w:rsidR="00E06754">
          <w:rPr>
            <w:lang w:val="en-US"/>
          </w:rPr>
          <w:t>supports MINT</w:t>
        </w:r>
      </w:ins>
      <w:ins w:id="491" w:author="Lena Chaponniere15" w:date="2021-09-27T17:28:00Z">
        <w:r>
          <w:rPr>
            <w:lang w:val="en-US"/>
          </w:rPr>
          <w:t xml:space="preserve"> and</w:t>
        </w:r>
      </w:ins>
      <w:ins w:id="492" w:author="Lena Chaponniere16" w:date="2021-10-11T21:37:00Z">
        <w:r w:rsidR="007545F9" w:rsidRPr="007545F9">
          <w:rPr>
            <w:lang w:val="en-US"/>
          </w:rPr>
          <w:t xml:space="preserve"> </w:t>
        </w:r>
        <w:r w:rsidR="007545F9">
          <w:rPr>
            <w:lang w:val="en-US"/>
          </w:rPr>
          <w:t xml:space="preserve">based on network policies, </w:t>
        </w:r>
      </w:ins>
      <w:ins w:id="493" w:author="Lena Chaponniere15" w:date="2021-09-27T17:28:00Z">
        <w:r>
          <w:rPr>
            <w:lang w:val="en-US"/>
          </w:rPr>
          <w:t>the AMF</w:t>
        </w:r>
        <w:r w:rsidRPr="00456F52">
          <w:t xml:space="preserve"> </w:t>
        </w:r>
        <w:r w:rsidRPr="008E342A">
          <w:t xml:space="preserve">needs to update the </w:t>
        </w:r>
        <w:r>
          <w:t>"</w:t>
        </w:r>
      </w:ins>
      <w:ins w:id="494" w:author="Lena Chaponniere16" w:date="2021-10-11T21:36:00Z">
        <w:r w:rsidR="00524B77">
          <w:t>l</w:t>
        </w:r>
      </w:ins>
      <w:ins w:id="495" w:author="Lena Chaponniere15" w:date="2021-09-27T17:28:00Z">
        <w:r>
          <w:t>ist of PLMN(s) to be used in disaster condition in the roamed</w:t>
        </w:r>
      </w:ins>
      <w:ins w:id="496" w:author="Lena Chaponniere15" w:date="2021-10-11T21:21:00Z">
        <w:r w:rsidR="00650088">
          <w:t>-</w:t>
        </w:r>
      </w:ins>
      <w:ins w:id="497" w:author="Lena Chaponniere15" w:date="2021-09-27T17:28:00Z">
        <w:r>
          <w:t>to country" stored in the UE,</w:t>
        </w:r>
        <w:r>
          <w:rPr>
            <w:lang w:val="en-US"/>
          </w:rPr>
          <w:t xml:space="preserve"> the AMF shall include the List of PLMNs to be used in disaster condition in the roamed</w:t>
        </w:r>
      </w:ins>
      <w:ins w:id="498" w:author="Lena Chaponniere15" w:date="2021-10-11T21:21:00Z">
        <w:r w:rsidR="00650088">
          <w:rPr>
            <w:lang w:val="en-US"/>
          </w:rPr>
          <w:t>-</w:t>
        </w:r>
      </w:ins>
      <w:ins w:id="499" w:author="Lena Chaponniere15" w:date="2021-09-27T17:28:00Z">
        <w:r>
          <w:rPr>
            <w:lang w:val="en-US"/>
          </w:rPr>
          <w:t>to country IE in the REGISTRATION ACCEPT message.</w:t>
        </w:r>
      </w:ins>
    </w:p>
    <w:p w14:paraId="0B99AA6F" w14:textId="4F0118F5" w:rsidR="0040264C" w:rsidRDefault="0040264C" w:rsidP="0040264C">
      <w:pPr>
        <w:rPr>
          <w:ins w:id="500" w:author="Lena Chaponniere15" w:date="2021-09-27T17:28:00Z"/>
          <w:lang w:val="en-US"/>
        </w:rPr>
      </w:pPr>
      <w:ins w:id="501" w:author="Lena Chaponniere15" w:date="2021-09-27T17:28:00Z">
        <w:r>
          <w:rPr>
            <w:lang w:val="en-US"/>
          </w:rPr>
          <w:t>If the UE</w:t>
        </w:r>
        <w:r w:rsidRPr="00456F52">
          <w:rPr>
            <w:lang w:val="en-US"/>
          </w:rPr>
          <w:t xml:space="preserve"> </w:t>
        </w:r>
      </w:ins>
      <w:ins w:id="502" w:author="Lena Chaponniere16" w:date="2021-10-11T22:36:00Z">
        <w:r w:rsidR="00E06754">
          <w:rPr>
            <w:lang w:val="en-US"/>
          </w:rPr>
          <w:t>supports MINT</w:t>
        </w:r>
      </w:ins>
      <w:ins w:id="503" w:author="Lena Chaponniere15" w:date="2021-09-27T17:28:00Z">
        <w:r>
          <w:rPr>
            <w:lang w:val="en-US"/>
          </w:rPr>
          <w:t xml:space="preserve"> and </w:t>
        </w:r>
      </w:ins>
      <w:ins w:id="504" w:author="Lena Chaponniere16" w:date="2021-10-11T21:37:00Z">
        <w:r w:rsidR="00CF350D">
          <w:rPr>
            <w:lang w:val="en-US"/>
          </w:rPr>
          <w:t xml:space="preserve">based on network policies, </w:t>
        </w:r>
      </w:ins>
      <w:ins w:id="505" w:author="Lena Chaponniere15" w:date="2021-09-27T17:28:00Z">
        <w:r>
          <w:rPr>
            <w:lang w:val="en-US"/>
          </w:rPr>
          <w:t>the AMF</w:t>
        </w:r>
        <w:r w:rsidRPr="00456F52">
          <w:t xml:space="preserve"> </w:t>
        </w:r>
        <w:r w:rsidRPr="008E342A">
          <w:t xml:space="preserve">needs to update the </w:t>
        </w:r>
        <w:r>
          <w:t>disaster roaming wait range stored in the UE,</w:t>
        </w:r>
        <w:r>
          <w:rPr>
            <w:lang w:val="en-US"/>
          </w:rPr>
          <w:t xml:space="preserve"> the AMF shall include the </w:t>
        </w:r>
        <w:r>
          <w:t>Disaster roaming wait range</w:t>
        </w:r>
        <w:r>
          <w:rPr>
            <w:lang w:val="en-US"/>
          </w:rPr>
          <w:t xml:space="preserve"> IE in the REGISTRATION ACCEPT message.</w:t>
        </w:r>
      </w:ins>
    </w:p>
    <w:p w14:paraId="7AAECB3E" w14:textId="3468335C" w:rsidR="003B4EF2" w:rsidRDefault="0040264C" w:rsidP="0040264C">
      <w:pPr>
        <w:rPr>
          <w:ins w:id="506" w:author="Lena Chaponniere15" w:date="2021-09-27T17:28:00Z"/>
          <w:lang w:val="en-US"/>
        </w:rPr>
      </w:pPr>
      <w:ins w:id="507" w:author="Lena Chaponniere15" w:date="2021-09-27T17:28:00Z">
        <w:r>
          <w:rPr>
            <w:lang w:val="en-US"/>
          </w:rPr>
          <w:t>If the UE</w:t>
        </w:r>
        <w:r w:rsidRPr="00456F52">
          <w:rPr>
            <w:lang w:val="en-US"/>
          </w:rPr>
          <w:t xml:space="preserve"> </w:t>
        </w:r>
      </w:ins>
      <w:ins w:id="508" w:author="Lena Chaponniere16" w:date="2021-10-11T22:36:00Z">
        <w:r w:rsidR="00E06754">
          <w:rPr>
            <w:lang w:val="en-US"/>
          </w:rPr>
          <w:t>supports MINT</w:t>
        </w:r>
      </w:ins>
      <w:ins w:id="509" w:author="Lena Chaponniere15" w:date="2021-09-27T17:28:00Z">
        <w:r>
          <w:rPr>
            <w:lang w:val="en-US"/>
          </w:rPr>
          <w:t xml:space="preserve"> and </w:t>
        </w:r>
      </w:ins>
      <w:ins w:id="510" w:author="Lena Chaponniere16" w:date="2021-10-11T21:37:00Z">
        <w:r w:rsidR="00CF350D">
          <w:rPr>
            <w:lang w:val="en-US"/>
          </w:rPr>
          <w:t xml:space="preserve">based on network policies, </w:t>
        </w:r>
      </w:ins>
      <w:ins w:id="511" w:author="Lena Chaponniere15" w:date="2021-09-27T17:28:00Z">
        <w:r>
          <w:rPr>
            <w:lang w:val="en-US"/>
          </w:rPr>
          <w:t>the AMF</w:t>
        </w:r>
        <w:r w:rsidRPr="00456F52">
          <w:t xml:space="preserve"> </w:t>
        </w:r>
        <w:r w:rsidRPr="008E342A">
          <w:t xml:space="preserve">needs to update the </w:t>
        </w:r>
        <w:r>
          <w:t>disaster return wait range stored in the UE,</w:t>
        </w:r>
        <w:r>
          <w:rPr>
            <w:lang w:val="en-US"/>
          </w:rPr>
          <w:t xml:space="preserve"> the AMF shall include the </w:t>
        </w:r>
        <w:r>
          <w:t>Disaster return wait range</w:t>
        </w:r>
        <w:r>
          <w:rPr>
            <w:lang w:val="en-US"/>
          </w:rPr>
          <w:t xml:space="preserve"> IE in the REGISTRATION ACCEPT message.</w:t>
        </w:r>
      </w:ins>
    </w:p>
    <w:p w14:paraId="694BBFAB" w14:textId="77777777" w:rsidR="00CF350D" w:rsidRPr="004C2DA5" w:rsidRDefault="00CF350D" w:rsidP="00CF350D">
      <w:pPr>
        <w:pStyle w:val="NO"/>
        <w:rPr>
          <w:ins w:id="512" w:author="Lena Chaponniere16" w:date="2021-10-11T21:37:00Z"/>
        </w:rPr>
      </w:pPr>
      <w:ins w:id="513" w:author="Lena Chaponniere16" w:date="2021-10-11T21:37:00Z">
        <w:r w:rsidRPr="002C1FFB">
          <w:t>NOTE</w:t>
        </w:r>
        <w:r>
          <w:t> 5a</w:t>
        </w:r>
        <w:r w:rsidRPr="00A95700">
          <w:t>:</w:t>
        </w:r>
        <w:r w:rsidRPr="00A95700">
          <w:tab/>
        </w:r>
        <w:r w:rsidRPr="00730F55">
          <w:t>The AMF can determine the content of the "</w:t>
        </w:r>
        <w:r>
          <w:t>l</w:t>
        </w:r>
        <w:r w:rsidRPr="00730F55">
          <w:t>ist of PLMN(s) to be used in disaster condition"</w:t>
        </w:r>
        <w:r>
          <w:t>, the content of the</w:t>
        </w:r>
        <w:r w:rsidRPr="00730F55">
          <w:t xml:space="preserve"> "</w:t>
        </w:r>
        <w:r>
          <w:t>l</w:t>
        </w:r>
        <w:r w:rsidRPr="00730F55">
          <w:t>ist of PLMN(s) to be used in disaster condition in the roamed</w:t>
        </w:r>
        <w:r>
          <w:t>-</w:t>
        </w:r>
        <w:r w:rsidRPr="00730F55">
          <w:t xml:space="preserve">to country", the value of the disaster roaming wait range and the </w:t>
        </w:r>
        <w:r>
          <w:t xml:space="preserve">value of the </w:t>
        </w:r>
        <w:r w:rsidRPr="00730F55">
          <w:t>disaster return wait range based on the network local configuration</w:t>
        </w:r>
        <w:r w:rsidRPr="004C2DA5">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lastRenderedPageBreak/>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the SMSF address is not stored in the UE 5GMM context, the SMSF selection is successful and the SMSF has confirmed that the activation of the SMS service is successful;</w:t>
      </w:r>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lastRenderedPageBreak/>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lastRenderedPageBreak/>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for which the network slice-specific authentication and authorization has been successfully performed;</w:t>
      </w:r>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lastRenderedPageBreak/>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lastRenderedPageBreak/>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6D90B62" w14:textId="77777777" w:rsidR="00262D93" w:rsidRPr="00B36F7E" w:rsidRDefault="00262D93" w:rsidP="00262D93">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lastRenderedPageBreak/>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r w:rsidRPr="005F7EB0">
        <w:t>mobility registration updating</w:t>
      </w:r>
      <w:r w:rsidRPr="003168A2">
        <w:t>"</w:t>
      </w:r>
      <w:r>
        <w:t xml:space="preserve"> and the UE is in NB-N1 mode;</w:t>
      </w:r>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may provide a new allowed NSSAI to the UE;</w:t>
      </w:r>
    </w:p>
    <w:p w14:paraId="1955C3C0" w14:textId="77777777" w:rsidR="00262D93" w:rsidRDefault="00262D93" w:rsidP="00262D93">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may provide both a new allowed NSSAI and a pending NSSAI to the UE;</w:t>
      </w:r>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of the PDU session</w:t>
      </w:r>
      <w:r w:rsidRPr="00CA4AA5">
        <w:t>;</w:t>
      </w:r>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lastRenderedPageBreak/>
        <w:t>c)</w:t>
      </w:r>
      <w:r>
        <w:tab/>
        <w:t>does not include an allowed NSSAI;</w:t>
      </w:r>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BD072A8" w14:textId="77777777" w:rsidR="00262D93" w:rsidRDefault="00262D93" w:rsidP="00262D9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r w:rsidRPr="003168A2">
        <w:t>"</w:t>
      </w:r>
      <w:r>
        <w:t>;</w:t>
      </w:r>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r w:rsidRPr="003168A2">
        <w:t>"</w:t>
      </w:r>
      <w:r>
        <w:t>;</w:t>
      </w:r>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lastRenderedPageBreak/>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for MA PDU sessions:</w:t>
      </w:r>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operating in the single-registration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243B603" w14:textId="77777777" w:rsidR="00262D93" w:rsidRPr="002E411E" w:rsidRDefault="00262D93" w:rsidP="00262D9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777F84" w14:textId="77777777" w:rsidR="00262D93" w:rsidRDefault="00262D93" w:rsidP="00262D93">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AD9D25F" w14:textId="77777777" w:rsidR="00262D93" w:rsidRDefault="00262D93" w:rsidP="00262D93">
      <w:r>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lastRenderedPageBreak/>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w:t>
      </w:r>
      <w:r>
        <w:rPr>
          <w:lang w:eastAsia="zh-CN"/>
        </w:rPr>
        <w:lastRenderedPageBreak/>
        <w:t xml:space="preserve">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if the UE has NSSAI inclusion mode for the current PLMN and access type stored in the UE, the UE shall operate in the stored NSSAI inclusion mode;</w:t>
      </w:r>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lastRenderedPageBreak/>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lastRenderedPageBreak/>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08570B76" w14:textId="4FC33C95" w:rsidR="00550E0C" w:rsidRDefault="00550E0C" w:rsidP="00550E0C">
      <w:pPr>
        <w:rPr>
          <w:ins w:id="514" w:author="Lena Chaponniere15" w:date="2021-09-27T17:29:00Z"/>
        </w:rPr>
      </w:pPr>
      <w:ins w:id="515" w:author="Lena Chaponniere15" w:date="2021-09-27T17:29: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ins>
      <w:ins w:id="516" w:author="Lena Chaponniere16" w:date="2021-10-11T22:37:00Z">
        <w:r w:rsidR="00AD21A3">
          <w:rPr>
            <w:lang w:eastAsia="ko-KR"/>
          </w:rPr>
          <w:t>supports MINT</w:t>
        </w:r>
      </w:ins>
      <w:ins w:id="517" w:author="Lena Chaponniere15" w:date="2021-09-27T17:29:00Z">
        <w:r w:rsidRPr="008E342A">
          <w:t>, the UE shall</w:t>
        </w:r>
        <w:r>
          <w:t>:</w:t>
        </w:r>
      </w:ins>
    </w:p>
    <w:p w14:paraId="0E5F7367" w14:textId="5C17DCC6" w:rsidR="00550E0C" w:rsidRDefault="00550E0C" w:rsidP="00550E0C">
      <w:pPr>
        <w:pStyle w:val="B1"/>
        <w:rPr>
          <w:ins w:id="518" w:author="Lena Chaponniere15" w:date="2021-09-27T17:29:00Z"/>
        </w:rPr>
      </w:pPr>
      <w:ins w:id="519" w:author="Lena Chaponniere15" w:date="2021-09-27T17:29:00Z">
        <w:r>
          <w:t>a)</w:t>
        </w:r>
        <w:r>
          <w:tab/>
          <w:t>if the</w:t>
        </w:r>
        <w:r w:rsidRPr="00085419">
          <w:t xml:space="preserve"> </w:t>
        </w:r>
        <w:r>
          <w:t>List of PLMNs to be used in disaster condition</w:t>
        </w:r>
        <w:r w:rsidRPr="008E342A">
          <w:t xml:space="preserve"> IE</w:t>
        </w:r>
        <w:r>
          <w:t xml:space="preserve"> is received in the HPLMN or EHPLMN</w:t>
        </w:r>
      </w:ins>
      <w:ins w:id="520" w:author="Lena Chaponniere16" w:date="2021-10-11T22:37:00Z">
        <w:r w:rsidR="000078EB">
          <w:t>, delete the</w:t>
        </w:r>
        <w:r w:rsidR="000078EB">
          <w:t xml:space="preserve"> "list of PLMN(s) to be used in disaster condition" stored in the ME, </w:t>
        </w:r>
        <w:r w:rsidR="000078EB">
          <w:t>if any, and store</w:t>
        </w:r>
        <w:r w:rsidR="000078EB">
          <w:t xml:space="preserve"> the "list of PLMN(s) to be used in disaster condition" included in the List of PLMNs to be used in disaster condition</w:t>
        </w:r>
        <w:r w:rsidR="000078EB" w:rsidRPr="008E342A">
          <w:t xml:space="preserve"> IE</w:t>
        </w:r>
      </w:ins>
      <w:ins w:id="521" w:author="Lena Chaponniere15" w:date="2021-09-27T17:29:00Z">
        <w:r>
          <w:t xml:space="preserve"> </w:t>
        </w:r>
      </w:ins>
      <w:ins w:id="522" w:author="Lena Chaponniere16" w:date="2021-10-11T22:37:00Z">
        <w:r w:rsidR="000078EB">
          <w:t xml:space="preserve">in the ME; </w:t>
        </w:r>
      </w:ins>
      <w:ins w:id="523" w:author="Lena Chaponniere15" w:date="2021-09-27T17:29:00Z">
        <w:r>
          <w:t>and</w:t>
        </w:r>
      </w:ins>
    </w:p>
    <w:p w14:paraId="18766357" w14:textId="77777777" w:rsidR="00550E0C" w:rsidRPr="00B447DB" w:rsidRDefault="00550E0C" w:rsidP="00550E0C">
      <w:pPr>
        <w:pStyle w:val="NO"/>
        <w:rPr>
          <w:ins w:id="524" w:author="Lena Chaponniere15" w:date="2021-09-27T17:29:00Z"/>
        </w:rPr>
      </w:pPr>
      <w:ins w:id="525" w:author="Lena Chaponniere15" w:date="2021-09-27T17:29:00Z">
        <w:r w:rsidRPr="002C1FFB">
          <w:t>NOTE</w:t>
        </w:r>
        <w:r>
          <w:t> x</w:t>
        </w:r>
        <w:r w:rsidRPr="00A95700">
          <w:t>:</w:t>
        </w:r>
        <w:r w:rsidRPr="00A95700">
          <w:tab/>
        </w:r>
        <w:r w:rsidRPr="00226A2D">
          <w:t xml:space="preserve">When the UE receives the </w:t>
        </w:r>
        <w:r>
          <w:t>List of PLMNs to be used in disaster condition</w:t>
        </w:r>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List of PLMNs to be used in disaster condition</w:t>
        </w:r>
        <w:r w:rsidRPr="00226A2D">
          <w:t xml:space="preserve"> IE in a VPLMN</w:t>
        </w:r>
        <w:r>
          <w:rPr>
            <w:rFonts w:hint="eastAsia"/>
            <w:lang w:eastAsia="zh-CN"/>
          </w:rPr>
          <w:t>.</w:t>
        </w:r>
      </w:ins>
    </w:p>
    <w:p w14:paraId="10CDAF37" w14:textId="4C33A847" w:rsidR="00550E0C" w:rsidRDefault="00550E0C" w:rsidP="00550E0C">
      <w:pPr>
        <w:pStyle w:val="B1"/>
        <w:rPr>
          <w:ins w:id="526" w:author="Lena Chaponniere15" w:date="2021-09-27T17:29:00Z"/>
        </w:rPr>
      </w:pPr>
      <w:ins w:id="527" w:author="Lena Chaponniere15" w:date="2021-09-27T17:29:00Z">
        <w:r>
          <w:t>b)</w:t>
        </w:r>
        <w:r>
          <w:tab/>
          <w:t>if the</w:t>
        </w:r>
        <w:r w:rsidRPr="00085419">
          <w:t xml:space="preserve"> </w:t>
        </w:r>
        <w:r>
          <w:t>List of PLMNs to be used in disaster condition</w:t>
        </w:r>
        <w:r w:rsidRPr="008E342A">
          <w:t xml:space="preserve"> IE</w:t>
        </w:r>
        <w:r>
          <w:t xml:space="preserve"> is received in a PLMN other than the HPLMN or EHPLMN, discard the List of PLMNs to be used in disaster condition</w:t>
        </w:r>
        <w:r w:rsidRPr="008E342A">
          <w:t xml:space="preserve"> IE</w:t>
        </w:r>
        <w:r>
          <w:t>.</w:t>
        </w:r>
      </w:ins>
    </w:p>
    <w:p w14:paraId="3DC783B5" w14:textId="05952F30" w:rsidR="00550E0C" w:rsidRDefault="00550E0C" w:rsidP="00550E0C">
      <w:pPr>
        <w:rPr>
          <w:ins w:id="528" w:author="Lena Chaponniere15" w:date="2021-09-27T17:29:00Z"/>
        </w:rPr>
      </w:pPr>
      <w:ins w:id="529" w:author="Lena Chaponniere15" w:date="2021-09-27T17:29:00Z">
        <w:r w:rsidRPr="008E342A">
          <w:t xml:space="preserve">If the UE receives the </w:t>
        </w:r>
        <w:r>
          <w:t>List of PLMNs to be used in disaster condition</w:t>
        </w:r>
        <w:r w:rsidRPr="008E342A">
          <w:t xml:space="preserve"> </w:t>
        </w:r>
        <w:r>
          <w:t>in the roamed</w:t>
        </w:r>
      </w:ins>
      <w:ins w:id="530" w:author="Lena Chaponniere15" w:date="2021-10-11T21:21:00Z">
        <w:r w:rsidR="00650088">
          <w:t>-</w:t>
        </w:r>
      </w:ins>
      <w:ins w:id="531" w:author="Lena Chaponniere15" w:date="2021-09-27T17:29:00Z">
        <w:r>
          <w:t xml:space="preserve">to country </w:t>
        </w:r>
        <w:r w:rsidRPr="008E342A">
          <w:t xml:space="preserve">IE in the </w:t>
        </w:r>
        <w:r>
          <w:t>REGISTRATION ACCEPT</w:t>
        </w:r>
        <w:r w:rsidRPr="008E342A">
          <w:t xml:space="preserve"> message</w:t>
        </w:r>
        <w:r>
          <w:t xml:space="preserve"> </w:t>
        </w:r>
        <w:r>
          <w:rPr>
            <w:lang w:eastAsia="ko-KR"/>
          </w:rPr>
          <w:t xml:space="preserve">and </w:t>
        </w:r>
        <w:r w:rsidRPr="00C02296">
          <w:rPr>
            <w:lang w:eastAsia="ko-KR"/>
          </w:rPr>
          <w:t xml:space="preserve">the UE </w:t>
        </w:r>
      </w:ins>
      <w:ins w:id="532" w:author="Lena Chaponniere16" w:date="2021-10-11T22:38:00Z">
        <w:r w:rsidR="00E40736">
          <w:rPr>
            <w:lang w:eastAsia="ko-KR"/>
          </w:rPr>
          <w:t>supports MINT</w:t>
        </w:r>
      </w:ins>
      <w:ins w:id="533" w:author="Lena Chaponniere15" w:date="2021-09-27T17:29:00Z">
        <w:r w:rsidRPr="008E342A">
          <w:t>, the UE shall</w:t>
        </w:r>
        <w:r>
          <w:t>:</w:t>
        </w:r>
      </w:ins>
    </w:p>
    <w:p w14:paraId="2A148F78" w14:textId="60B0685A" w:rsidR="00550E0C" w:rsidRDefault="00550E0C" w:rsidP="00550E0C">
      <w:pPr>
        <w:pStyle w:val="B1"/>
        <w:rPr>
          <w:ins w:id="534" w:author="Lena Chaponniere15" w:date="2021-09-27T17:29:00Z"/>
        </w:rPr>
      </w:pPr>
      <w:ins w:id="535" w:author="Lena Chaponniere15" w:date="2021-09-27T17:29:00Z">
        <w:r>
          <w:t>a)</w:t>
        </w:r>
        <w:r>
          <w:tab/>
          <w:t>if the</w:t>
        </w:r>
        <w:r w:rsidRPr="00085419">
          <w:t xml:space="preserve"> </w:t>
        </w:r>
        <w:r>
          <w:t>List of PLMNs to be used in disaster condition</w:t>
        </w:r>
        <w:r w:rsidRPr="008E342A">
          <w:t xml:space="preserve"> </w:t>
        </w:r>
        <w:r>
          <w:t>in the roamed</w:t>
        </w:r>
      </w:ins>
      <w:ins w:id="536" w:author="Lena Chaponniere15" w:date="2021-10-11T21:21:00Z">
        <w:r w:rsidR="00650088">
          <w:t>-</w:t>
        </w:r>
      </w:ins>
      <w:ins w:id="537" w:author="Lena Chaponniere15" w:date="2021-09-27T17:29:00Z">
        <w:r>
          <w:t xml:space="preserve">to country </w:t>
        </w:r>
        <w:r w:rsidRPr="008E342A">
          <w:t>IE</w:t>
        </w:r>
        <w:r>
          <w:t xml:space="preserve"> is received in a PLMN other than the HPLMN or EHPLMN</w:t>
        </w:r>
      </w:ins>
      <w:ins w:id="538" w:author="Lena Chaponniere16" w:date="2021-10-11T22:38:00Z">
        <w:r w:rsidR="00E40736">
          <w:t xml:space="preserve">, delete the </w:t>
        </w:r>
        <w:r w:rsidR="00E40736">
          <w:t>"list of PLMN(s) to be used in disaster condition</w:t>
        </w:r>
        <w:r w:rsidR="00E40736">
          <w:t xml:space="preserve"> in the roamed-to country</w:t>
        </w:r>
        <w:r w:rsidR="00E40736">
          <w:t>" stored in the ME, if any, and store the "list of PLMN(s) to be used in disaster condition</w:t>
        </w:r>
        <w:r w:rsidR="00E40736">
          <w:t xml:space="preserve"> in the roam</w:t>
        </w:r>
      </w:ins>
      <w:ins w:id="539" w:author="Lena Chaponniere16" w:date="2021-10-11T22:39:00Z">
        <w:r w:rsidR="00E40736">
          <w:t>ed-to country</w:t>
        </w:r>
      </w:ins>
      <w:ins w:id="540" w:author="Lena Chaponniere16" w:date="2021-10-11T22:38:00Z">
        <w:r w:rsidR="00E40736">
          <w:t>" included in the List of PLMNs to be used in disaster condition</w:t>
        </w:r>
        <w:r w:rsidR="00E40736" w:rsidRPr="008E342A">
          <w:t xml:space="preserve"> </w:t>
        </w:r>
      </w:ins>
      <w:ins w:id="541" w:author="Lena Chaponniere16" w:date="2021-10-11T22:39:00Z">
        <w:r w:rsidR="00E40736">
          <w:t xml:space="preserve">in the roamed-to country </w:t>
        </w:r>
      </w:ins>
      <w:ins w:id="542" w:author="Lena Chaponniere16" w:date="2021-10-11T22:38:00Z">
        <w:r w:rsidR="00E40736" w:rsidRPr="008E342A">
          <w:t>IE</w:t>
        </w:r>
        <w:r w:rsidR="00E40736">
          <w:t xml:space="preserve"> in the ME</w:t>
        </w:r>
      </w:ins>
      <w:ins w:id="543" w:author="Lena Chaponniere16" w:date="2021-10-11T22:39:00Z">
        <w:r w:rsidR="00E40736">
          <w:t>;</w:t>
        </w:r>
      </w:ins>
      <w:ins w:id="544" w:author="Lena Chaponniere15" w:date="2021-09-27T17:29:00Z">
        <w:r>
          <w:t xml:space="preserve"> and</w:t>
        </w:r>
      </w:ins>
    </w:p>
    <w:p w14:paraId="555A1BAD" w14:textId="46005410" w:rsidR="00550E0C" w:rsidRDefault="00550E0C" w:rsidP="00550E0C">
      <w:pPr>
        <w:pStyle w:val="B1"/>
        <w:rPr>
          <w:ins w:id="545" w:author="Lena Chaponniere15" w:date="2021-09-27T17:29:00Z"/>
        </w:rPr>
      </w:pPr>
      <w:ins w:id="546" w:author="Lena Chaponniere15" w:date="2021-09-27T17:29:00Z">
        <w:r>
          <w:t>b)</w:t>
        </w:r>
        <w:r>
          <w:tab/>
          <w:t>if the</w:t>
        </w:r>
        <w:r w:rsidRPr="00085419">
          <w:t xml:space="preserve"> </w:t>
        </w:r>
        <w:r>
          <w:t>List of PLMNs to be used in disaster condition</w:t>
        </w:r>
        <w:r w:rsidRPr="008E342A">
          <w:t xml:space="preserve"> </w:t>
        </w:r>
        <w:r>
          <w:t>in the roamed</w:t>
        </w:r>
      </w:ins>
      <w:ins w:id="547" w:author="Lena Chaponniere15" w:date="2021-10-11T21:22:00Z">
        <w:r w:rsidR="00650088">
          <w:t>-</w:t>
        </w:r>
      </w:ins>
      <w:ins w:id="548" w:author="Lena Chaponniere15" w:date="2021-09-27T17:29:00Z">
        <w:r>
          <w:t>to country</w:t>
        </w:r>
        <w:r w:rsidRPr="008E342A">
          <w:t xml:space="preserve"> IE</w:t>
        </w:r>
        <w:r>
          <w:t xml:space="preserve"> is received in the HPLMN or EHPLMN, discard the List of PLMNs to be used in disaster condition</w:t>
        </w:r>
        <w:r w:rsidRPr="008E342A">
          <w:t xml:space="preserve"> </w:t>
        </w:r>
        <w:r>
          <w:t>in the roamed</w:t>
        </w:r>
      </w:ins>
      <w:ins w:id="549" w:author="Lena Chaponniere15" w:date="2021-10-11T21:22:00Z">
        <w:r w:rsidR="00650088">
          <w:t>-</w:t>
        </w:r>
      </w:ins>
      <w:ins w:id="550" w:author="Lena Chaponniere15" w:date="2021-09-27T17:29:00Z">
        <w:r>
          <w:t>to country</w:t>
        </w:r>
        <w:r w:rsidRPr="008E342A">
          <w:t xml:space="preserve"> IE</w:t>
        </w:r>
        <w:r>
          <w:t>.</w:t>
        </w:r>
      </w:ins>
    </w:p>
    <w:p w14:paraId="7CE4A412" w14:textId="48D447E1" w:rsidR="00550E0C" w:rsidRDefault="00550E0C" w:rsidP="00550E0C">
      <w:pPr>
        <w:rPr>
          <w:ins w:id="551" w:author="Lena Chaponniere15" w:date="2021-09-27T17:29:00Z"/>
        </w:rPr>
      </w:pPr>
      <w:ins w:id="552" w:author="Lena Chaponniere15" w:date="2021-09-27T17:2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ins>
      <w:ins w:id="553" w:author="Lena Chaponniere16" w:date="2021-10-11T22:39:00Z">
        <w:r w:rsidR="00E40736">
          <w:rPr>
            <w:lang w:eastAsia="ko-KR"/>
          </w:rPr>
          <w:t>supports MINT</w:t>
        </w:r>
      </w:ins>
      <w:ins w:id="554" w:author="Lena Chaponniere15" w:date="2021-09-27T17:29:00Z">
        <w:r>
          <w:rPr>
            <w:lang w:eastAsia="ko-KR"/>
          </w:rPr>
          <w:t>, the UE shall</w:t>
        </w:r>
      </w:ins>
      <w:ins w:id="555" w:author="Lena Chaponniere16" w:date="2021-10-11T22:39:00Z">
        <w:r w:rsidR="004C3ECB">
          <w:rPr>
            <w:lang w:eastAsia="ko-KR"/>
          </w:rPr>
          <w:t xml:space="preserve"> delete the </w:t>
        </w:r>
        <w:r w:rsidR="004C3ECB">
          <w:t xml:space="preserve">disaster roaming wait range stored in the ME, </w:t>
        </w:r>
        <w:r w:rsidR="004C3ECB">
          <w:t>if an</w:t>
        </w:r>
      </w:ins>
      <w:ins w:id="556" w:author="Lena Chaponniere16" w:date="2021-10-11T22:40:00Z">
        <w:r w:rsidR="004C3ECB">
          <w:t>y, and store</w:t>
        </w:r>
      </w:ins>
      <w:ins w:id="557" w:author="Lena Chaponniere16" w:date="2021-10-11T22:39:00Z">
        <w:r w:rsidR="004C3ECB">
          <w:t xml:space="preserve"> the disaster roaming wait range stored included in the Disaster roaming wait range </w:t>
        </w:r>
        <w:r w:rsidR="004C3ECB" w:rsidRPr="008E342A">
          <w:t>IE</w:t>
        </w:r>
      </w:ins>
      <w:ins w:id="558" w:author="Lena Chaponniere16" w:date="2021-10-11T22:40:00Z">
        <w:r w:rsidR="004C3ECB">
          <w:t xml:space="preserve"> in the ME.</w:t>
        </w:r>
      </w:ins>
    </w:p>
    <w:p w14:paraId="74E78EB5" w14:textId="2F715336" w:rsidR="00550E0C" w:rsidRDefault="00550E0C" w:rsidP="00550E0C">
      <w:pPr>
        <w:rPr>
          <w:ins w:id="559" w:author="Lena Chaponniere15" w:date="2021-09-27T17:29:00Z"/>
        </w:rPr>
      </w:pPr>
      <w:ins w:id="560" w:author="Lena Chaponniere15" w:date="2021-09-27T17:2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ins>
      <w:ins w:id="561" w:author="Lena Chaponniere16" w:date="2021-10-11T22:40:00Z">
        <w:r w:rsidR="004C3ECB">
          <w:rPr>
            <w:lang w:eastAsia="ko-KR"/>
          </w:rPr>
          <w:t>supports MINT</w:t>
        </w:r>
      </w:ins>
      <w:ins w:id="562" w:author="Lena Chaponniere15" w:date="2021-09-27T17:29:00Z">
        <w:r w:rsidRPr="00C02296">
          <w:rPr>
            <w:lang w:eastAsia="ko-KR"/>
          </w:rPr>
          <w:t xml:space="preserve"> message</w:t>
        </w:r>
        <w:r>
          <w:rPr>
            <w:lang w:eastAsia="ko-KR"/>
          </w:rPr>
          <w:t>, the UE shall</w:t>
        </w:r>
      </w:ins>
      <w:ins w:id="563" w:author="Lena Chaponniere16" w:date="2021-10-11T22:40:00Z">
        <w:r w:rsidR="004C3ECB">
          <w:rPr>
            <w:lang w:eastAsia="ko-KR"/>
          </w:rPr>
          <w:t xml:space="preserve"> </w:t>
        </w:r>
        <w:r w:rsidR="004C3ECB">
          <w:rPr>
            <w:lang w:eastAsia="ko-KR"/>
          </w:rPr>
          <w:t xml:space="preserve">delete the </w:t>
        </w:r>
        <w:r w:rsidR="004C3ECB">
          <w:t xml:space="preserve">disaster </w:t>
        </w:r>
      </w:ins>
      <w:ins w:id="564" w:author="Lena Chaponniere16" w:date="2021-10-11T22:41:00Z">
        <w:r w:rsidR="004C3ECB">
          <w:t>return</w:t>
        </w:r>
      </w:ins>
      <w:ins w:id="565" w:author="Lena Chaponniere16" w:date="2021-10-11T22:40:00Z">
        <w:r w:rsidR="004C3ECB">
          <w:t xml:space="preserve"> wait range stored in the ME, if any, and store the disaster </w:t>
        </w:r>
      </w:ins>
      <w:ins w:id="566" w:author="Lena Chaponniere16" w:date="2021-10-11T22:41:00Z">
        <w:r w:rsidR="004C3ECB">
          <w:t>return</w:t>
        </w:r>
      </w:ins>
      <w:ins w:id="567" w:author="Lena Chaponniere16" w:date="2021-10-11T22:40:00Z">
        <w:r w:rsidR="004C3ECB">
          <w:t xml:space="preserve"> wait range stored included in the Disaster </w:t>
        </w:r>
      </w:ins>
      <w:ins w:id="568" w:author="Lena Chaponniere16" w:date="2021-10-11T22:41:00Z">
        <w:r w:rsidR="004C3ECB">
          <w:t>return</w:t>
        </w:r>
      </w:ins>
      <w:ins w:id="569" w:author="Lena Chaponniere16" w:date="2021-10-11T22:40:00Z">
        <w:r w:rsidR="004C3ECB">
          <w:t xml:space="preserve"> wait range </w:t>
        </w:r>
        <w:r w:rsidR="004C3ECB" w:rsidRPr="008E342A">
          <w:t>IE</w:t>
        </w:r>
        <w:r w:rsidR="004C3ECB">
          <w:t xml:space="preserve"> in the ME</w:t>
        </w:r>
        <w:r w:rsidR="004C3ECB">
          <w:t>.</w:t>
        </w:r>
      </w:ins>
    </w:p>
    <w:p w14:paraId="2B1A625C" w14:textId="77777777" w:rsidR="00E02FFC" w:rsidRDefault="00E02FFC" w:rsidP="00E02FFC">
      <w:pPr>
        <w:pStyle w:val="Heading5"/>
      </w:pPr>
      <w:bookmarkStart w:id="570" w:name="_Toc45286811"/>
      <w:bookmarkStart w:id="571" w:name="_Toc51948080"/>
      <w:bookmarkStart w:id="572" w:name="_Toc51949172"/>
      <w:bookmarkStart w:id="573" w:name="_Toc82895863"/>
      <w:r>
        <w:t>5.5.1.3.5</w:t>
      </w:r>
      <w:r>
        <w:tab/>
        <w:t xml:space="preserve">Mobility and periodic registration update not </w:t>
      </w:r>
      <w:r w:rsidRPr="003168A2">
        <w:t>accepted by the network</w:t>
      </w:r>
      <w:bookmarkEnd w:id="570"/>
      <w:bookmarkEnd w:id="571"/>
      <w:bookmarkEnd w:id="572"/>
      <w:bookmarkEnd w:id="573"/>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lastRenderedPageBreak/>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and;</w:t>
      </w:r>
    </w:p>
    <w:p w14:paraId="71D05221" w14:textId="77777777" w:rsidR="00E02FFC" w:rsidRDefault="00E02FFC" w:rsidP="00E02FFC">
      <w:pPr>
        <w:pStyle w:val="B3"/>
      </w:pPr>
      <w:proofErr w:type="spellStart"/>
      <w:r>
        <w:t>i</w:t>
      </w:r>
      <w:proofErr w:type="spellEnd"/>
      <w:r>
        <w:t>)</w:t>
      </w:r>
      <w:r>
        <w:tab/>
        <w:t>there are no subscribed S-NSSAIs marked as default;</w:t>
      </w:r>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and;</w:t>
      </w:r>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no emergency PDU session has been established for the UE</w:t>
      </w:r>
      <w:r>
        <w:t>;</w:t>
      </w:r>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lastRenderedPageBreak/>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addition,  th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6DC782EA" w:rsidR="001E56B6" w:rsidRDefault="001E56B6" w:rsidP="00E02FFC">
      <w:pPr>
        <w:rPr>
          <w:ins w:id="574" w:author="Lena Chaponniere15" w:date="2021-09-27T20:27:00Z"/>
        </w:rPr>
      </w:pPr>
      <w:ins w:id="575" w:author="Lena Chaponniere15" w:date="2021-09-27T20:27:00Z">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576" w:author="Lena Chaponniere16" w:date="2021-10-11T21:56:00Z">
        <w:r w:rsidR="006153AA">
          <w:t>11</w:t>
        </w:r>
      </w:ins>
      <w:ins w:id="577" w:author="Lena Chaponniere15" w:date="2021-09-27T20:27:00Z">
        <w:r>
          <w:t xml:space="preserve"> </w:t>
        </w:r>
        <w:r w:rsidRPr="003729E7">
          <w:t>"</w:t>
        </w:r>
      </w:ins>
      <w:ins w:id="578" w:author="Lena Chaponniere16" w:date="2021-10-11T21:56:00Z">
        <w:r w:rsidR="00EE24AA">
          <w:t>PLMN</w:t>
        </w:r>
      </w:ins>
      <w:ins w:id="579" w:author="Lena Chaponniere16" w:date="2021-10-11T21:57:00Z">
        <w:r w:rsidR="00EE24AA">
          <w:t xml:space="preserve"> not allowed</w:t>
        </w:r>
      </w:ins>
      <w:ins w:id="580" w:author="Lena Chaponniere15" w:date="2021-09-27T20:27:00Z">
        <w:r w:rsidRPr="003729E7">
          <w:t>"</w:t>
        </w:r>
        <w:r>
          <w:t xml:space="preserve"> and may </w:t>
        </w:r>
      </w:ins>
      <w:ins w:id="581" w:author="Lena Chaponniere15" w:date="2021-09-27T20:28:00Z">
        <w:r w:rsidR="00F6179B">
          <w:t xml:space="preserve">include </w:t>
        </w:r>
        <w:r w:rsidR="005319D0">
          <w:t>a disaster return wait range</w:t>
        </w:r>
      </w:ins>
      <w:ins w:id="582" w:author="Lena Chaponniere15" w:date="2021-09-27T20:27:00Z">
        <w:r>
          <w:t xml:space="preserve"> in the </w:t>
        </w:r>
      </w:ins>
      <w:ins w:id="583" w:author="Lena Chaponniere15" w:date="2021-09-27T20:28:00Z">
        <w:r w:rsidR="005319D0">
          <w:t>Disaster return wait range</w:t>
        </w:r>
      </w:ins>
      <w:ins w:id="584" w:author="Lena Chaponniere15" w:date="2021-09-27T20:27:00Z">
        <w:r>
          <w:t xml:space="preserve"> IE in the REGISTRATION REJECT message</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585"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585"/>
    </w:p>
    <w:p w14:paraId="57D03C77" w14:textId="77777777" w:rsidR="00E02FFC" w:rsidRDefault="00E02FFC" w:rsidP="00E02FFC">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counters</w:t>
      </w:r>
      <w:r>
        <w:t>;</w:t>
      </w:r>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71CD4A1D" w14:textId="77777777" w:rsidR="00E02FFC" w:rsidRDefault="00E02FFC" w:rsidP="00E02FFC">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lastRenderedPageBreak/>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586" w:name="_Hlk42094246"/>
      <w:r>
        <w:t>registration procedure in order to enable performing the service request procedure for e</w:t>
      </w:r>
      <w:r w:rsidRPr="0099251B">
        <w:t>mergency services fallback</w:t>
      </w:r>
      <w:bookmarkEnd w:id="58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w:t>
      </w:r>
      <w:r w:rsidRPr="00032AEB">
        <w:lastRenderedPageBreak/>
        <w:t xml:space="preserve">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570D8EA" w14:textId="352B74B6" w:rsidR="0010592C" w:rsidRDefault="0010592C" w:rsidP="0010592C">
      <w:pPr>
        <w:pStyle w:val="B1"/>
        <w:rPr>
          <w:ins w:id="587" w:author="Lena Chaponniere16" w:date="2021-10-11T21:58:00Z"/>
        </w:rPr>
      </w:pPr>
      <w:ins w:id="588" w:author="Lena Chaponniere16" w:date="2021-10-11T21:58:00Z">
        <w:r>
          <w:tab/>
        </w:r>
        <w:r w:rsidRPr="004309BF">
          <w:t xml:space="preserve">If the UE receives the Disaster </w:t>
        </w:r>
        <w:r>
          <w:t>return</w:t>
        </w:r>
        <w:r w:rsidRPr="004309BF">
          <w:t xml:space="preserve"> wait range IE in the REGISTRATION REJECT </w:t>
        </w:r>
      </w:ins>
      <w:ins w:id="589" w:author="Lena Chaponniere16" w:date="2021-10-11T21:59:00Z">
        <w:r w:rsidR="00F37823">
          <w:t>message</w:t>
        </w:r>
      </w:ins>
      <w:ins w:id="590" w:author="Lena Chaponniere16" w:date="2021-10-11T22:41:00Z">
        <w:r w:rsidR="00ED5001">
          <w:t xml:space="preserve"> and the UE supports MINT</w:t>
        </w:r>
      </w:ins>
      <w:ins w:id="591" w:author="Lena Chaponniere16" w:date="2021-10-11T21:58:00Z">
        <w:r w:rsidRPr="004309BF">
          <w:t>, the UE shall</w:t>
        </w:r>
      </w:ins>
      <w:ins w:id="592" w:author="Lena Chaponniere16" w:date="2021-10-11T22:42:00Z">
        <w:r w:rsidR="00ED5001">
          <w:t xml:space="preserve"> delete the </w:t>
        </w:r>
        <w:r w:rsidR="00ED5001" w:rsidRPr="004309BF">
          <w:t xml:space="preserve">disaster </w:t>
        </w:r>
        <w:r w:rsidR="00ED5001">
          <w:t>return</w:t>
        </w:r>
        <w:r w:rsidR="00ED5001" w:rsidRPr="004309BF">
          <w:t xml:space="preserve"> wait range</w:t>
        </w:r>
        <w:r w:rsidR="00ED5001">
          <w:t xml:space="preserve"> </w:t>
        </w:r>
        <w:r w:rsidR="00ED5001" w:rsidRPr="004309BF">
          <w:t>stored in the ME</w:t>
        </w:r>
        <w:r w:rsidR="00ED5001">
          <w:t xml:space="preserve">, </w:t>
        </w:r>
        <w:r w:rsidR="00ED5001">
          <w:t>if any, and store</w:t>
        </w:r>
        <w:r w:rsidR="00ED5001">
          <w:t xml:space="preserve"> the </w:t>
        </w:r>
        <w:r w:rsidR="00ED5001" w:rsidRPr="004309BF">
          <w:t xml:space="preserve">disaster </w:t>
        </w:r>
        <w:r w:rsidR="00ED5001">
          <w:t>return</w:t>
        </w:r>
        <w:r w:rsidR="00ED5001" w:rsidRPr="004309BF">
          <w:t xml:space="preserve"> wait range </w:t>
        </w:r>
        <w:r w:rsidR="00ED5001">
          <w:t>included</w:t>
        </w:r>
        <w:r w:rsidR="00ED5001" w:rsidRPr="004309BF">
          <w:t xml:space="preserve"> in the Disaster </w:t>
        </w:r>
      </w:ins>
      <w:ins w:id="593" w:author="Lena Chaponniere16" w:date="2021-10-11T22:45:00Z">
        <w:r w:rsidR="00714D08">
          <w:t>return</w:t>
        </w:r>
      </w:ins>
      <w:ins w:id="594" w:author="Lena Chaponniere16" w:date="2021-10-11T22:42:00Z">
        <w:r w:rsidR="00ED5001" w:rsidRPr="004309BF">
          <w:t xml:space="preserve"> wait range IE</w:t>
        </w:r>
        <w:r w:rsidR="00ED5001">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subscription</w:t>
      </w:r>
      <w:r>
        <w:rPr>
          <w:noProof/>
        </w:rPr>
        <w:t>,</w:t>
      </w:r>
      <w:r>
        <w:t xml:space="preserve">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lastRenderedPageBreak/>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w:t>
      </w:r>
      <w:r w:rsidRPr="003168A2">
        <w:lastRenderedPageBreak/>
        <w:t>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w:t>
      </w:r>
      <w:r>
        <w:lastRenderedPageBreak/>
        <w:t>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r w:rsidRPr="00391150">
        <w:t>Non-3GPP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the SNPN-specific attempt counter for non-3GPP access for that SNPN in case of SNPN;</w:t>
      </w:r>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lastRenderedPageBreak/>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 xml:space="preserve">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w:t>
      </w:r>
      <w:r>
        <w:lastRenderedPageBreak/>
        <w:t>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lastRenderedPageBreak/>
        <w:t>i</w:t>
      </w:r>
      <w:proofErr w:type="spellEnd"/>
      <w:r>
        <w:rPr>
          <w:lang w:eastAsia="ko-KR"/>
        </w:rPr>
        <w:t>)</w:t>
      </w:r>
      <w:r>
        <w:rPr>
          <w:lang w:eastAsia="ko-KR"/>
        </w:rPr>
        <w:tab/>
        <w:t>replace the "CAG information list" stored in the UE with the received CAG information list IE when received in the HPLMN or EHPLMN;</w:t>
      </w:r>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lastRenderedPageBreak/>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595" w:name="_Toc20232701"/>
      <w:bookmarkStart w:id="596" w:name="_Toc27746803"/>
      <w:bookmarkStart w:id="597" w:name="_Toc36212985"/>
      <w:bookmarkStart w:id="598" w:name="_Toc36657162"/>
      <w:bookmarkStart w:id="599" w:name="_Toc45286826"/>
      <w:bookmarkStart w:id="600" w:name="_Toc51948095"/>
      <w:bookmarkStart w:id="601" w:name="_Toc51949187"/>
      <w:bookmarkStart w:id="602"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595"/>
      <w:bookmarkEnd w:id="596"/>
      <w:bookmarkEnd w:id="597"/>
      <w:bookmarkEnd w:id="598"/>
      <w:bookmarkEnd w:id="599"/>
      <w:bookmarkEnd w:id="600"/>
      <w:bookmarkEnd w:id="601"/>
      <w:bookmarkEnd w:id="602"/>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t>a)</w:t>
      </w:r>
      <w:r>
        <w:rPr>
          <w:rFonts w:hint="eastAsia"/>
        </w:rPr>
        <w:tab/>
        <w:t>for 3GPP access</w:t>
      </w:r>
      <w:r>
        <w:t xml:space="preserve"> only;</w:t>
      </w:r>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lastRenderedPageBreak/>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77AB3CE4" w:rsidR="0077780B" w:rsidRPr="007E0020" w:rsidRDefault="0077780B" w:rsidP="0077780B">
      <w:pPr>
        <w:rPr>
          <w:ins w:id="603" w:author="Lena Chaponniere15" w:date="2021-09-27T20:17:00Z"/>
        </w:rPr>
      </w:pPr>
      <w:ins w:id="604" w:author="Lena Chaponniere15" w:date="2021-09-27T20:17:00Z">
        <w:r w:rsidRPr="007E0020">
          <w:t xml:space="preserve">If </w:t>
        </w:r>
        <w:r>
          <w:t xml:space="preserve">the network de-registration is triggered </w:t>
        </w:r>
        <w:r w:rsidRPr="007E0020">
          <w:t xml:space="preserve">for a UE </w:t>
        </w:r>
        <w:r>
          <w:t>suppo</w:t>
        </w:r>
      </w:ins>
      <w:ins w:id="605"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606" w:author="Lena Chaponniere16" w:date="2021-10-11T22:43:00Z">
        <w:r w:rsidR="00D81224">
          <w:t>11</w:t>
        </w:r>
      </w:ins>
      <w:ins w:id="607" w:author="Lena Chaponniere15" w:date="2021-09-27T20:18:00Z">
        <w:r w:rsidR="002B1771">
          <w:t xml:space="preserve"> </w:t>
        </w:r>
        <w:r w:rsidR="002B1771" w:rsidRPr="003729E7">
          <w:t>"</w:t>
        </w:r>
      </w:ins>
      <w:ins w:id="608" w:author="Lena Chaponniere16" w:date="2021-10-11T22:43:00Z">
        <w:r w:rsidR="00D81224">
          <w:t>PLMN not allowed</w:t>
        </w:r>
      </w:ins>
      <w:ins w:id="609" w:author="Lena Chaponniere15" w:date="2021-09-27T20:18:00Z">
        <w:r w:rsidR="002B1771" w:rsidRPr="003729E7">
          <w:t>"</w:t>
        </w:r>
        <w:r w:rsidR="002B1771">
          <w:t xml:space="preserve"> and </w:t>
        </w:r>
      </w:ins>
      <w:ins w:id="610" w:author="Lena Chaponniere15" w:date="2021-09-27T20:19:00Z">
        <w:r w:rsidR="00930788">
          <w:t>may include</w:t>
        </w:r>
      </w:ins>
      <w:ins w:id="611" w:author="Lena Chaponniere15" w:date="2021-09-27T20:18:00Z">
        <w:r w:rsidR="002B1771">
          <w:t xml:space="preserve"> </w:t>
        </w:r>
      </w:ins>
      <w:ins w:id="612" w:author="Lena Chaponniere15" w:date="2021-09-27T20:20:00Z">
        <w:r w:rsidR="00930788">
          <w:t>a disaster return wait range</w:t>
        </w:r>
      </w:ins>
      <w:ins w:id="613" w:author="Lena Chaponniere15" w:date="2021-09-27T20:18:00Z">
        <w:r w:rsidR="002B1771">
          <w:t xml:space="preserve"> in the </w:t>
        </w:r>
      </w:ins>
      <w:ins w:id="614" w:author="Lena Chaponniere15" w:date="2021-09-27T20:20:00Z">
        <w:r w:rsidR="00930788">
          <w:t xml:space="preserve">Disaster return wait range </w:t>
        </w:r>
      </w:ins>
      <w:ins w:id="615" w:author="Lena Chaponniere15" w:date="2021-09-27T20:18:00Z">
        <w:r w:rsidR="002B1771">
          <w:t>IE in the DEREGISTRATION REQUEST message</w:t>
        </w:r>
      </w:ins>
      <w:ins w:id="616"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15pt;height:117pt" o:ole="">
            <v:imagedata r:id="rId19" o:title=""/>
          </v:shape>
          <o:OLEObject Type="Embed" ProgID="Visio.Drawing.11" ShapeID="_x0000_i1028" DrawAspect="Content" ObjectID="_1695497985"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617" w:name="_Toc20232702"/>
      <w:bookmarkStart w:id="618" w:name="_Toc27746804"/>
      <w:bookmarkStart w:id="619" w:name="_Toc36212986"/>
      <w:bookmarkStart w:id="620" w:name="_Toc36657163"/>
      <w:bookmarkStart w:id="621" w:name="_Toc45286827"/>
      <w:bookmarkStart w:id="622" w:name="_Toc51948096"/>
      <w:bookmarkStart w:id="623" w:name="_Toc51949188"/>
      <w:bookmarkStart w:id="624" w:name="_Toc828958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617"/>
      <w:bookmarkEnd w:id="618"/>
      <w:bookmarkEnd w:id="619"/>
      <w:bookmarkEnd w:id="620"/>
      <w:bookmarkEnd w:id="621"/>
      <w:bookmarkEnd w:id="622"/>
      <w:bookmarkEnd w:id="623"/>
      <w:bookmarkEnd w:id="624"/>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w:t>
      </w:r>
      <w:r>
        <w:lastRenderedPageBreak/>
        <w:t>previously established MA PDU sessions with user plane resources established only on the non-3GPP access the UE should re-establish the MA PDU session over 3GPP access.</w:t>
      </w:r>
    </w:p>
    <w:p w14:paraId="2A9E5F2A" w14:textId="77777777" w:rsidR="003503C1" w:rsidRDefault="003503C1" w:rsidP="003503C1">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lastRenderedPageBreak/>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t>#3</w:t>
      </w:r>
      <w:r w:rsidRPr="003168A2">
        <w:tab/>
        <w:t>(Illegal UE);</w:t>
      </w:r>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lastRenderedPageBreak/>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1</w:t>
      </w:r>
      <w:r>
        <w:t>;</w:t>
      </w:r>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2ED8AE" w14:textId="00E709D1" w:rsidR="009E6A6B" w:rsidRDefault="009E6A6B" w:rsidP="009E6A6B">
      <w:pPr>
        <w:pStyle w:val="B1"/>
        <w:rPr>
          <w:ins w:id="625" w:author="Lena Chaponniere16" w:date="2021-10-11T22:44:00Z"/>
        </w:rPr>
      </w:pPr>
      <w:ins w:id="626" w:author="Lena Chaponniere16" w:date="2021-10-11T22:44:00Z">
        <w:r>
          <w:tab/>
        </w:r>
        <w:r w:rsidRPr="004309BF">
          <w:t xml:space="preserve">If the UE receives the Disaster </w:t>
        </w:r>
        <w:r>
          <w:t>return</w:t>
        </w:r>
        <w:r w:rsidRPr="004309BF">
          <w:t xml:space="preserve"> wait range IE in the </w:t>
        </w:r>
      </w:ins>
      <w:ins w:id="627" w:author="Lena Chaponniere16" w:date="2021-10-11T22:46:00Z">
        <w:r w:rsidR="00C652B7">
          <w:t>DEREGISTRATION</w:t>
        </w:r>
      </w:ins>
      <w:ins w:id="628" w:author="Lena Chaponniere16" w:date="2021-10-11T22:44:00Z">
        <w:r w:rsidRPr="004309BF">
          <w:t xml:space="preserve"> RE</w:t>
        </w:r>
      </w:ins>
      <w:ins w:id="629" w:author="Lena Chaponniere16" w:date="2021-10-11T22:46:00Z">
        <w:r w:rsidR="00C652B7">
          <w:t>QUEST</w:t>
        </w:r>
      </w:ins>
      <w:ins w:id="630" w:author="Lena Chaponniere16" w:date="2021-10-11T22:44:00Z">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ins>
      <w:ins w:id="631" w:author="Lena Chaponniere16" w:date="2021-10-11T22:45:00Z">
        <w:r w:rsidR="00714D08">
          <w:t>return</w:t>
        </w:r>
      </w:ins>
      <w:ins w:id="632" w:author="Lena Chaponniere16" w:date="2021-10-11T22:44:00Z">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lastRenderedPageBreak/>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lastRenderedPageBreak/>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r w:rsidRPr="00391150">
        <w:t>Non-3GPP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lastRenderedPageBreak/>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lastRenderedPageBreak/>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lastRenderedPageBreak/>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633" w:name="_Toc51948111"/>
      <w:bookmarkStart w:id="634" w:name="_Toc51949203"/>
      <w:bookmarkStart w:id="635" w:name="_Toc82895895"/>
      <w:r>
        <w:t>5.6.1.5</w:t>
      </w:r>
      <w:r w:rsidRPr="003168A2">
        <w:tab/>
        <w:t xml:space="preserve">Service request procedure </w:t>
      </w:r>
      <w:r>
        <w:t xml:space="preserve">not </w:t>
      </w:r>
      <w:r w:rsidRPr="003168A2">
        <w:t>accepted by the network</w:t>
      </w:r>
      <w:bookmarkEnd w:id="633"/>
      <w:bookmarkEnd w:id="634"/>
      <w:bookmarkEnd w:id="635"/>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lastRenderedPageBreak/>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674EE01B" w:rsidR="00422337" w:rsidRDefault="00422337" w:rsidP="00C10B76">
      <w:pPr>
        <w:rPr>
          <w:ins w:id="636" w:author="Lena Chaponniere15" w:date="2021-09-27T20:33:00Z"/>
        </w:rPr>
      </w:pPr>
      <w:ins w:id="637" w:author="Lena Chaponniere15" w:date="2021-09-27T20:33:00Z">
        <w:r w:rsidRPr="003729E7">
          <w:lastRenderedPageBreak/>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638" w:author="Lena Chaponniere16" w:date="2021-10-11T22:45:00Z">
        <w:r w:rsidR="00714D08">
          <w:t>11</w:t>
        </w:r>
      </w:ins>
      <w:ins w:id="639" w:author="Lena Chaponniere15" w:date="2021-09-27T20:33:00Z">
        <w:r>
          <w:t xml:space="preserve"> </w:t>
        </w:r>
        <w:r w:rsidRPr="003729E7">
          <w:t>"</w:t>
        </w:r>
      </w:ins>
      <w:ins w:id="640" w:author="Lena Chaponniere16" w:date="2021-10-11T22:45:00Z">
        <w:r w:rsidR="00714D08">
          <w:t>PLMN not allowed</w:t>
        </w:r>
      </w:ins>
      <w:ins w:id="641" w:author="Lena Chaponniere15" w:date="2021-09-27T20:33:00Z">
        <w:r w:rsidRPr="003729E7">
          <w:t>"</w:t>
        </w:r>
        <w:r>
          <w:t xml:space="preserve"> and may include </w:t>
        </w:r>
      </w:ins>
      <w:ins w:id="642" w:author="Lena Chaponniere15" w:date="2021-09-27T20:34:00Z">
        <w:r>
          <w:t>a disaster roaming wait range</w:t>
        </w:r>
      </w:ins>
      <w:ins w:id="643" w:author="Lena Chaponniere15" w:date="2021-09-27T20:33:00Z">
        <w:r>
          <w:t xml:space="preserve"> in the </w:t>
        </w:r>
      </w:ins>
      <w:ins w:id="644" w:author="Lena Chaponniere15" w:date="2021-09-27T20:34:00Z">
        <w:r>
          <w:t>Disaster return wait range</w:t>
        </w:r>
      </w:ins>
      <w:ins w:id="645"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
    <w:p w14:paraId="5E016490" w14:textId="77777777" w:rsidR="00C10B76" w:rsidRDefault="00C10B76" w:rsidP="00C10B76">
      <w:pPr>
        <w:pStyle w:val="B1"/>
      </w:pPr>
      <w:r w:rsidRPr="003168A2">
        <w:t>#6</w:t>
      </w:r>
      <w:r w:rsidRPr="003168A2">
        <w:tab/>
        <w:t>(Illegal ME);</w:t>
      </w:r>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counters</w:t>
      </w:r>
      <w:r>
        <w:t>;</w:t>
      </w:r>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lastRenderedPageBreak/>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1</w:t>
      </w:r>
      <w:r>
        <w:t>;</w:t>
      </w:r>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counters</w:t>
      </w:r>
      <w:r>
        <w:t>;</w:t>
      </w:r>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lastRenderedPageBreak/>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0334158" w14:textId="07734F19" w:rsidR="00EF3477" w:rsidRDefault="00EF3477" w:rsidP="00EF3477">
      <w:pPr>
        <w:pStyle w:val="B1"/>
        <w:rPr>
          <w:ins w:id="646" w:author="Lena Chaponniere16" w:date="2021-10-11T22:46:00Z"/>
        </w:rPr>
      </w:pPr>
      <w:ins w:id="647" w:author="Lena Chaponniere16" w:date="2021-10-11T22:46: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w:t>
      </w:r>
      <w:r>
        <w:lastRenderedPageBreak/>
        <w:t>data" or the selected PLMN subscription</w:t>
      </w:r>
      <w:r>
        <w:rPr>
          <w:noProof/>
        </w:rPr>
        <w:t>,</w:t>
      </w:r>
      <w:r>
        <w:t xml:space="preserve">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r>
        <w:rPr>
          <w:noProof/>
        </w:rPr>
        <w:t>,</w:t>
      </w:r>
      <w:r>
        <w:t xml:space="preserve">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xml:space="preserve">. If the UE finds a suitable E-UTRA cell, it then proceeds with the appropriate EMM or </w:t>
      </w:r>
      <w:r>
        <w:lastRenderedPageBreak/>
        <w:t>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i.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lastRenderedPageBreak/>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r w:rsidRPr="00391150">
        <w:t>Non-3GPP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lastRenderedPageBreak/>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the SNPN-specific attempt counter for non-3GPP access for that SNPN in case of SNPN;</w:t>
      </w:r>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lastRenderedPageBreak/>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lastRenderedPageBreak/>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EHPLMN</w:t>
      </w:r>
      <w:r>
        <w:t>;</w:t>
      </w:r>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lastRenderedPageBreak/>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648"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48"/>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9B4634" w14:paraId="2A1EEF85" w14:textId="77777777" w:rsidTr="00687C18">
        <w:trPr>
          <w:cantSplit/>
          <w:jc w:val="center"/>
          <w:ins w:id="649" w:author="Lena Chaponniere15" w:date="2021-09-27T17:32:00Z"/>
        </w:trPr>
        <w:tc>
          <w:tcPr>
            <w:tcW w:w="567" w:type="dxa"/>
            <w:tcBorders>
              <w:top w:val="single" w:sz="6" w:space="0" w:color="000000"/>
              <w:left w:val="single" w:sz="6" w:space="0" w:color="000000"/>
              <w:bottom w:val="single" w:sz="6" w:space="0" w:color="000000"/>
              <w:right w:val="single" w:sz="6" w:space="0" w:color="000000"/>
            </w:tcBorders>
          </w:tcPr>
          <w:p w14:paraId="47CAB27B" w14:textId="0C2ED8CE" w:rsidR="009B4634" w:rsidRDefault="009B4634" w:rsidP="009B4634">
            <w:pPr>
              <w:pStyle w:val="TAL"/>
              <w:rPr>
                <w:ins w:id="650" w:author="Lena Chaponniere15" w:date="2021-09-27T17:32:00Z"/>
              </w:rPr>
            </w:pPr>
            <w:ins w:id="651" w:author="Lena Chaponniere15" w:date="2021-09-27T17:32:00Z">
              <w:r>
                <w:t>AA</w:t>
              </w:r>
            </w:ins>
          </w:p>
        </w:tc>
        <w:tc>
          <w:tcPr>
            <w:tcW w:w="2835" w:type="dxa"/>
            <w:tcBorders>
              <w:top w:val="single" w:sz="6" w:space="0" w:color="000000"/>
              <w:left w:val="single" w:sz="6" w:space="0" w:color="000000"/>
              <w:bottom w:val="single" w:sz="6" w:space="0" w:color="000000"/>
              <w:right w:val="single" w:sz="6" w:space="0" w:color="000000"/>
            </w:tcBorders>
          </w:tcPr>
          <w:p w14:paraId="462DE290" w14:textId="0D62FB45" w:rsidR="009B4634" w:rsidRPr="0030007F" w:rsidRDefault="009B4634" w:rsidP="009B4634">
            <w:pPr>
              <w:pStyle w:val="TAL"/>
              <w:rPr>
                <w:ins w:id="652" w:author="Lena Chaponniere15" w:date="2021-09-27T17:32:00Z"/>
              </w:rPr>
            </w:pPr>
            <w:ins w:id="653" w:author="Lena Chaponniere15" w:date="2021-09-27T17:3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453D024F" w14:textId="77777777" w:rsidR="009B4634" w:rsidRDefault="009B4634" w:rsidP="009B4634">
            <w:pPr>
              <w:pStyle w:val="TAL"/>
              <w:rPr>
                <w:ins w:id="654" w:author="Lena Chaponniere15" w:date="2021-09-27T17:33:00Z"/>
              </w:rPr>
            </w:pPr>
            <w:ins w:id="655" w:author="Lena Chaponniere15" w:date="2021-09-27T17:32:00Z">
              <w:r>
                <w:t>List of PLMNs to be used in disaster condition</w:t>
              </w:r>
            </w:ins>
          </w:p>
          <w:p w14:paraId="6959975C" w14:textId="19DAB3CF" w:rsidR="00281359" w:rsidRPr="0030007F" w:rsidRDefault="00281359" w:rsidP="009B4634">
            <w:pPr>
              <w:pStyle w:val="TAL"/>
              <w:rPr>
                <w:ins w:id="656" w:author="Lena Chaponniere15" w:date="2021-09-27T17:32:00Z"/>
              </w:rPr>
            </w:pPr>
            <w:ins w:id="657" w:author="Lena Chaponniere15" w:date="2021-09-27T17:33:00Z">
              <w:r>
                <w:t>9.11.3.AA</w:t>
              </w:r>
            </w:ins>
          </w:p>
        </w:tc>
        <w:tc>
          <w:tcPr>
            <w:tcW w:w="1134" w:type="dxa"/>
            <w:tcBorders>
              <w:top w:val="single" w:sz="6" w:space="0" w:color="000000"/>
              <w:left w:val="single" w:sz="6" w:space="0" w:color="000000"/>
              <w:bottom w:val="single" w:sz="6" w:space="0" w:color="000000"/>
              <w:right w:val="single" w:sz="6" w:space="0" w:color="000000"/>
            </w:tcBorders>
          </w:tcPr>
          <w:p w14:paraId="2D109797" w14:textId="1C3DEBCF" w:rsidR="009B4634" w:rsidRPr="0030007F" w:rsidRDefault="009B4634" w:rsidP="009B4634">
            <w:pPr>
              <w:pStyle w:val="TAC"/>
              <w:rPr>
                <w:ins w:id="658" w:author="Lena Chaponniere15" w:date="2021-09-27T17:32:00Z"/>
              </w:rPr>
            </w:pPr>
            <w:ins w:id="659" w:author="Lena Chaponniere15" w:date="2021-09-27T17:32:00Z">
              <w:r>
                <w:t>O</w:t>
              </w:r>
            </w:ins>
          </w:p>
        </w:tc>
        <w:tc>
          <w:tcPr>
            <w:tcW w:w="851" w:type="dxa"/>
            <w:tcBorders>
              <w:top w:val="single" w:sz="6" w:space="0" w:color="000000"/>
              <w:left w:val="single" w:sz="6" w:space="0" w:color="000000"/>
              <w:bottom w:val="single" w:sz="6" w:space="0" w:color="000000"/>
              <w:right w:val="single" w:sz="6" w:space="0" w:color="000000"/>
            </w:tcBorders>
          </w:tcPr>
          <w:p w14:paraId="7094364C" w14:textId="6DF233D9" w:rsidR="009B4634" w:rsidRPr="0058712B" w:rsidRDefault="009B4634" w:rsidP="009B4634">
            <w:pPr>
              <w:pStyle w:val="TAC"/>
              <w:rPr>
                <w:ins w:id="660" w:author="Lena Chaponniere15" w:date="2021-09-27T17:32:00Z"/>
              </w:rPr>
            </w:pPr>
            <w:ins w:id="661" w:author="Lena Chaponniere15" w:date="2021-09-27T17:3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00F3F587" w14:textId="3F7D6205" w:rsidR="009B4634" w:rsidRPr="0058712B" w:rsidRDefault="009B4634" w:rsidP="009B4634">
            <w:pPr>
              <w:pStyle w:val="TAC"/>
              <w:rPr>
                <w:ins w:id="662" w:author="Lena Chaponniere15" w:date="2021-09-27T17:32:00Z"/>
              </w:rPr>
            </w:pPr>
            <w:ins w:id="663" w:author="Lena Chaponniere15" w:date="2021-09-27T17:33:00Z">
              <w:r>
                <w:t>2</w:t>
              </w:r>
            </w:ins>
            <w:ins w:id="664" w:author="Lena Chaponniere15" w:date="2021-09-27T17:32:00Z">
              <w:r w:rsidRPr="0030007F">
                <w:t>-n</w:t>
              </w:r>
            </w:ins>
          </w:p>
        </w:tc>
      </w:tr>
      <w:tr w:rsidR="00281359" w14:paraId="0EA3274C" w14:textId="77777777" w:rsidTr="00687C18">
        <w:trPr>
          <w:cantSplit/>
          <w:jc w:val="center"/>
          <w:ins w:id="665"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1E187CFB" w14:textId="1932DD59" w:rsidR="00281359" w:rsidRDefault="00281359" w:rsidP="00281359">
            <w:pPr>
              <w:pStyle w:val="TAL"/>
              <w:rPr>
                <w:ins w:id="666" w:author="Lena Chaponniere15" w:date="2021-09-27T17:33:00Z"/>
              </w:rPr>
            </w:pPr>
            <w:ins w:id="667" w:author="Lena Chaponniere15" w:date="2021-09-27T17:33:00Z">
              <w:r>
                <w:t>BB</w:t>
              </w:r>
            </w:ins>
          </w:p>
        </w:tc>
        <w:tc>
          <w:tcPr>
            <w:tcW w:w="2835" w:type="dxa"/>
            <w:tcBorders>
              <w:top w:val="single" w:sz="6" w:space="0" w:color="000000"/>
              <w:left w:val="single" w:sz="6" w:space="0" w:color="000000"/>
              <w:bottom w:val="single" w:sz="6" w:space="0" w:color="000000"/>
              <w:right w:val="single" w:sz="6" w:space="0" w:color="000000"/>
            </w:tcBorders>
          </w:tcPr>
          <w:p w14:paraId="2C7F70D1" w14:textId="028CD7CA" w:rsidR="00281359" w:rsidRDefault="00281359" w:rsidP="00281359">
            <w:pPr>
              <w:pStyle w:val="TAL"/>
              <w:rPr>
                <w:ins w:id="668" w:author="Lena Chaponniere15" w:date="2021-09-27T17:33:00Z"/>
              </w:rPr>
            </w:pPr>
            <w:ins w:id="669" w:author="Lena Chaponniere15" w:date="2021-09-27T17:33:00Z">
              <w:r>
                <w:t>List of PLMNs to be used in disaster condition in the roamed</w:t>
              </w:r>
            </w:ins>
            <w:ins w:id="670" w:author="Lena Chaponniere15" w:date="2021-10-11T21:22:00Z">
              <w:r w:rsidR="00650088">
                <w:t>-</w:t>
              </w:r>
            </w:ins>
            <w:ins w:id="671" w:author="Lena Chaponniere15" w:date="2021-09-27T17:33:00Z">
              <w:r>
                <w:t>to country</w:t>
              </w:r>
            </w:ins>
          </w:p>
        </w:tc>
        <w:tc>
          <w:tcPr>
            <w:tcW w:w="3119" w:type="dxa"/>
            <w:tcBorders>
              <w:top w:val="single" w:sz="6" w:space="0" w:color="000000"/>
              <w:left w:val="single" w:sz="6" w:space="0" w:color="000000"/>
              <w:bottom w:val="single" w:sz="6" w:space="0" w:color="000000"/>
              <w:right w:val="single" w:sz="6" w:space="0" w:color="000000"/>
            </w:tcBorders>
          </w:tcPr>
          <w:p w14:paraId="6BA088A2" w14:textId="29AC6788" w:rsidR="00281359" w:rsidRDefault="00281359" w:rsidP="00281359">
            <w:pPr>
              <w:pStyle w:val="TAL"/>
              <w:rPr>
                <w:ins w:id="672" w:author="Lena Chaponniere15" w:date="2021-09-27T17:33:00Z"/>
              </w:rPr>
            </w:pPr>
            <w:ins w:id="673" w:author="Lena Chaponniere15" w:date="2021-09-27T17:33:00Z">
              <w:r>
                <w:t>List of PLMNs to be used in disaster condition</w:t>
              </w:r>
            </w:ins>
          </w:p>
          <w:p w14:paraId="3017CE47" w14:textId="2EC1FFCA" w:rsidR="00281359" w:rsidRDefault="00281359" w:rsidP="00281359">
            <w:pPr>
              <w:pStyle w:val="TAL"/>
              <w:rPr>
                <w:ins w:id="674" w:author="Lena Chaponniere15" w:date="2021-09-27T17:33:00Z"/>
              </w:rPr>
            </w:pPr>
            <w:ins w:id="675" w:author="Lena Chaponniere15" w:date="2021-09-27T17:33:00Z">
              <w:r>
                <w:t>9.11.3.</w:t>
              </w:r>
            </w:ins>
            <w:ins w:id="676" w:author="Lena Chaponniere15" w:date="2021-09-27T17:44:00Z">
              <w:r w:rsidR="004002B7">
                <w:t>AA</w:t>
              </w:r>
            </w:ins>
          </w:p>
        </w:tc>
        <w:tc>
          <w:tcPr>
            <w:tcW w:w="1134" w:type="dxa"/>
            <w:tcBorders>
              <w:top w:val="single" w:sz="6" w:space="0" w:color="000000"/>
              <w:left w:val="single" w:sz="6" w:space="0" w:color="000000"/>
              <w:bottom w:val="single" w:sz="6" w:space="0" w:color="000000"/>
              <w:right w:val="single" w:sz="6" w:space="0" w:color="000000"/>
            </w:tcBorders>
          </w:tcPr>
          <w:p w14:paraId="1C515728" w14:textId="7D2C22B0" w:rsidR="00281359" w:rsidRDefault="00281359" w:rsidP="00281359">
            <w:pPr>
              <w:pStyle w:val="TAC"/>
              <w:rPr>
                <w:ins w:id="677" w:author="Lena Chaponniere15" w:date="2021-09-27T17:33:00Z"/>
              </w:rPr>
            </w:pPr>
            <w:ins w:id="678" w:author="Lena Chaponniere15" w:date="2021-09-27T17:33:00Z">
              <w:r>
                <w:t>O</w:t>
              </w:r>
            </w:ins>
          </w:p>
        </w:tc>
        <w:tc>
          <w:tcPr>
            <w:tcW w:w="851" w:type="dxa"/>
            <w:tcBorders>
              <w:top w:val="single" w:sz="6" w:space="0" w:color="000000"/>
              <w:left w:val="single" w:sz="6" w:space="0" w:color="000000"/>
              <w:bottom w:val="single" w:sz="6" w:space="0" w:color="000000"/>
              <w:right w:val="single" w:sz="6" w:space="0" w:color="000000"/>
            </w:tcBorders>
          </w:tcPr>
          <w:p w14:paraId="77895971" w14:textId="6ACD9688" w:rsidR="00281359" w:rsidRPr="0058712B" w:rsidRDefault="00281359" w:rsidP="00281359">
            <w:pPr>
              <w:pStyle w:val="TAC"/>
              <w:rPr>
                <w:ins w:id="679" w:author="Lena Chaponniere15" w:date="2021-09-27T17:33:00Z"/>
              </w:rPr>
            </w:pPr>
            <w:ins w:id="680" w:author="Lena Chaponniere15" w:date="2021-09-27T17:33: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B3941EE" w14:textId="0D40D34E" w:rsidR="00281359" w:rsidRDefault="00281359" w:rsidP="00281359">
            <w:pPr>
              <w:pStyle w:val="TAC"/>
              <w:rPr>
                <w:ins w:id="681" w:author="Lena Chaponniere15" w:date="2021-09-27T17:33:00Z"/>
              </w:rPr>
            </w:pPr>
            <w:ins w:id="682" w:author="Lena Chaponniere15" w:date="2021-09-27T17:33:00Z">
              <w:r>
                <w:t>2</w:t>
              </w:r>
              <w:r w:rsidRPr="0030007F">
                <w:t>-n</w:t>
              </w:r>
            </w:ins>
          </w:p>
        </w:tc>
      </w:tr>
      <w:tr w:rsidR="00281359" w14:paraId="63EE4A83" w14:textId="77777777" w:rsidTr="00687C18">
        <w:trPr>
          <w:cantSplit/>
          <w:jc w:val="center"/>
          <w:ins w:id="683"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63D17502" w:rsidR="00281359" w:rsidRDefault="00281359" w:rsidP="00281359">
            <w:pPr>
              <w:pStyle w:val="TAL"/>
              <w:rPr>
                <w:ins w:id="684" w:author="Lena Chaponniere15" w:date="2021-09-27T17:33:00Z"/>
              </w:rPr>
            </w:pPr>
            <w:ins w:id="685" w:author="Lena Chaponniere15" w:date="2021-09-27T17:33:00Z">
              <w:r>
                <w:t>CC</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686" w:author="Lena Chaponniere15" w:date="2021-09-27T17:33:00Z"/>
              </w:rPr>
            </w:pPr>
            <w:ins w:id="687" w:author="Lena Chaponniere15" w:date="2021-09-27T17:33:00Z">
              <w:r>
                <w:t>Disaster roaming wait rang</w:t>
              </w:r>
            </w:ins>
            <w:ins w:id="688"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689" w:author="Lena Chaponniere15" w:date="2021-09-27T17:44:00Z"/>
              </w:rPr>
            </w:pPr>
            <w:ins w:id="690" w:author="Lena Chaponniere15" w:date="2021-09-27T17:34:00Z">
              <w:r>
                <w:t>Registration wait range</w:t>
              </w:r>
            </w:ins>
          </w:p>
          <w:p w14:paraId="07F764E2" w14:textId="596E6CA7" w:rsidR="004002B7" w:rsidRDefault="004002B7" w:rsidP="00281359">
            <w:pPr>
              <w:pStyle w:val="TAL"/>
              <w:rPr>
                <w:ins w:id="691" w:author="Lena Chaponniere15" w:date="2021-09-27T17:33:00Z"/>
              </w:rPr>
            </w:pPr>
            <w:ins w:id="692"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693" w:author="Lena Chaponniere15" w:date="2021-09-27T17:33:00Z"/>
              </w:rPr>
            </w:pPr>
            <w:ins w:id="694"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695" w:author="Lena Chaponniere15" w:date="2021-09-27T17:33:00Z"/>
              </w:rPr>
            </w:pPr>
            <w:ins w:id="696"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697" w:author="Lena Chaponniere15" w:date="2021-09-27T17:33:00Z"/>
              </w:rPr>
            </w:pPr>
            <w:ins w:id="698" w:author="Lena Chaponniere15" w:date="2021-09-27T17:38:00Z">
              <w:r>
                <w:t>4</w:t>
              </w:r>
            </w:ins>
          </w:p>
        </w:tc>
      </w:tr>
      <w:tr w:rsidR="00747B75" w14:paraId="68C7B13D" w14:textId="77777777" w:rsidTr="00687C18">
        <w:trPr>
          <w:cantSplit/>
          <w:jc w:val="center"/>
          <w:ins w:id="699"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757CACEC" w:rsidR="00747B75" w:rsidRDefault="00747B75" w:rsidP="00747B75">
            <w:pPr>
              <w:pStyle w:val="TAL"/>
              <w:rPr>
                <w:ins w:id="700" w:author="Lena Chaponniere15" w:date="2021-09-27T17:34:00Z"/>
              </w:rPr>
            </w:pPr>
            <w:ins w:id="701" w:author="Lena Chaponniere15" w:date="2021-09-27T17:35:00Z">
              <w:r>
                <w:t>DD</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702" w:author="Lena Chaponniere15" w:date="2021-09-27T17:34:00Z"/>
              </w:rPr>
            </w:pPr>
            <w:ins w:id="703" w:author="Lena Chaponniere15" w:date="2021-09-27T17:35: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704" w:author="Lena Chaponniere15" w:date="2021-09-27T17:45:00Z"/>
              </w:rPr>
            </w:pPr>
            <w:ins w:id="705" w:author="Lena Chaponniere15" w:date="2021-09-27T17:35:00Z">
              <w:r>
                <w:t>Registration wait range</w:t>
              </w:r>
            </w:ins>
          </w:p>
          <w:p w14:paraId="25AF27CC" w14:textId="125168FF" w:rsidR="004002B7" w:rsidRDefault="004002B7" w:rsidP="00747B75">
            <w:pPr>
              <w:pStyle w:val="TAL"/>
              <w:rPr>
                <w:ins w:id="706" w:author="Lena Chaponniere15" w:date="2021-09-27T17:34:00Z"/>
              </w:rPr>
            </w:pPr>
            <w:ins w:id="707"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708" w:author="Lena Chaponniere15" w:date="2021-09-27T17:34:00Z"/>
              </w:rPr>
            </w:pPr>
            <w:ins w:id="709"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710" w:author="Lena Chaponniere15" w:date="2021-09-27T17:34:00Z"/>
              </w:rPr>
            </w:pPr>
            <w:ins w:id="711"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712" w:author="Lena Chaponniere15" w:date="2021-09-27T17:34:00Z"/>
              </w:rPr>
            </w:pPr>
            <w:ins w:id="713" w:author="Lena Chaponniere15" w:date="2021-09-27T17:38:00Z">
              <w:r>
                <w:t>4</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40F7DF4D" w:rsidR="0021640D" w:rsidRPr="008E342A" w:rsidRDefault="0021640D" w:rsidP="0021640D">
      <w:pPr>
        <w:pStyle w:val="Heading4"/>
        <w:rPr>
          <w:ins w:id="714" w:author="Lena Chaponniere11" w:date="2021-07-31T05:14:00Z"/>
        </w:rPr>
      </w:pPr>
      <w:ins w:id="715" w:author="Lena Chaponniere11" w:date="2021-07-31T05:14:00Z">
        <w:r w:rsidRPr="008E342A">
          <w:t>8.2.</w:t>
        </w:r>
        <w:r>
          <w:t>7</w:t>
        </w:r>
        <w:r w:rsidRPr="008E342A">
          <w:t>.</w:t>
        </w:r>
      </w:ins>
      <w:ins w:id="716" w:author="Lena Chaponniere15" w:date="2021-09-27T17:35:00Z">
        <w:r w:rsidR="00C149F2">
          <w:t>AA</w:t>
        </w:r>
      </w:ins>
      <w:ins w:id="717" w:author="Lena Chaponniere11" w:date="2021-07-31T05:14:00Z">
        <w:r w:rsidRPr="008E342A">
          <w:tab/>
        </w:r>
        <w:r>
          <w:t xml:space="preserve">List of PLMNs to be used in disaster </w:t>
        </w:r>
      </w:ins>
      <w:ins w:id="718" w:author="Lena Chaponniere11" w:date="2021-07-31T07:34:00Z">
        <w:r w:rsidR="00DD13AC">
          <w:t>condition</w:t>
        </w:r>
      </w:ins>
    </w:p>
    <w:p w14:paraId="638055ED" w14:textId="3F8757AE" w:rsidR="0021640D" w:rsidRPr="008E342A" w:rsidRDefault="0021640D" w:rsidP="0021640D">
      <w:pPr>
        <w:rPr>
          <w:ins w:id="719" w:author="Lena Chaponniere11" w:date="2021-07-31T05:14:00Z"/>
        </w:rPr>
      </w:pPr>
      <w:ins w:id="720" w:author="Lena Chaponniere11" w:date="2021-07-31T05:14:00Z">
        <w:r w:rsidRPr="008E342A">
          <w:t xml:space="preserve">This IE may be included to assign </w:t>
        </w:r>
        <w:r>
          <w:t xml:space="preserve">a </w:t>
        </w:r>
        <w:r w:rsidRPr="008E342A">
          <w:t>new "</w:t>
        </w:r>
        <w:r>
          <w:t xml:space="preserve">list of PLMN(s) to be used in disaster </w:t>
        </w:r>
      </w:ins>
      <w:ins w:id="721" w:author="Lena Chaponniere11" w:date="2021-07-31T07:34:00Z">
        <w:r w:rsidR="00DD13AC">
          <w:t>condition</w:t>
        </w:r>
      </w:ins>
      <w:ins w:id="722" w:author="Lena Chaponniere11" w:date="2021-07-31T05:14:00Z">
        <w:r w:rsidRPr="008E342A">
          <w:t>" to the UE.</w:t>
        </w:r>
      </w:ins>
    </w:p>
    <w:p w14:paraId="604E2EAD" w14:textId="3DAD7ED3" w:rsidR="00C149F2" w:rsidRPr="008E342A" w:rsidRDefault="00C149F2" w:rsidP="00C149F2">
      <w:pPr>
        <w:pStyle w:val="Heading4"/>
        <w:rPr>
          <w:ins w:id="723" w:author="Lena Chaponniere15" w:date="2021-09-27T17:36:00Z"/>
        </w:rPr>
      </w:pPr>
      <w:ins w:id="724" w:author="Lena Chaponniere15" w:date="2021-09-27T17:36:00Z">
        <w:r w:rsidRPr="008E342A">
          <w:t>8.2.</w:t>
        </w:r>
        <w:r>
          <w:t>7</w:t>
        </w:r>
        <w:r w:rsidRPr="008E342A">
          <w:t>.</w:t>
        </w:r>
        <w:r>
          <w:t>BB</w:t>
        </w:r>
        <w:r w:rsidRPr="008E342A">
          <w:tab/>
        </w:r>
        <w:r>
          <w:t>List of PLMNs to be used in disaster condition in the roamed</w:t>
        </w:r>
      </w:ins>
      <w:ins w:id="725" w:author="Lena Chaponniere15" w:date="2021-10-11T21:22:00Z">
        <w:r w:rsidR="00650088">
          <w:t>-</w:t>
        </w:r>
      </w:ins>
      <w:ins w:id="726" w:author="Lena Chaponniere15" w:date="2021-09-27T17:36:00Z">
        <w:r>
          <w:t>to country</w:t>
        </w:r>
      </w:ins>
    </w:p>
    <w:p w14:paraId="32619EB5" w14:textId="15EB60C3" w:rsidR="00C149F2" w:rsidRPr="008E342A" w:rsidRDefault="00C149F2" w:rsidP="00C149F2">
      <w:pPr>
        <w:rPr>
          <w:ins w:id="727" w:author="Lena Chaponniere15" w:date="2021-09-27T17:36:00Z"/>
        </w:rPr>
      </w:pPr>
      <w:ins w:id="728" w:author="Lena Chaponniere15" w:date="2021-09-27T17:36:00Z">
        <w:r w:rsidRPr="008E342A">
          <w:t xml:space="preserve">This IE may be included to assign </w:t>
        </w:r>
        <w:r>
          <w:t xml:space="preserve">a </w:t>
        </w:r>
        <w:r w:rsidRPr="008E342A">
          <w:t>new "</w:t>
        </w:r>
        <w:r>
          <w:t>list of PLMN(s) to be used in disaster condition in the roamed</w:t>
        </w:r>
      </w:ins>
      <w:ins w:id="729" w:author="Lena Chaponniere15" w:date="2021-10-11T21:22:00Z">
        <w:r w:rsidR="00650088">
          <w:t>-</w:t>
        </w:r>
      </w:ins>
      <w:ins w:id="730" w:author="Lena Chaponniere15" w:date="2021-09-27T17:36:00Z">
        <w:r>
          <w:t>to country</w:t>
        </w:r>
        <w:r w:rsidRPr="008E342A">
          <w:t>" to the UE.</w:t>
        </w:r>
      </w:ins>
    </w:p>
    <w:p w14:paraId="661242E5" w14:textId="2F8F8E92" w:rsidR="00C149F2" w:rsidRPr="008E342A" w:rsidRDefault="00C149F2" w:rsidP="00C149F2">
      <w:pPr>
        <w:pStyle w:val="Heading4"/>
        <w:rPr>
          <w:ins w:id="731" w:author="Lena Chaponniere15" w:date="2021-09-27T17:36:00Z"/>
        </w:rPr>
      </w:pPr>
      <w:ins w:id="732" w:author="Lena Chaponniere15" w:date="2021-09-27T17:36:00Z">
        <w:r w:rsidRPr="008E342A">
          <w:t>8.2.</w:t>
        </w:r>
        <w:r>
          <w:t>7</w:t>
        </w:r>
        <w:r w:rsidRPr="008E342A">
          <w:t>.</w:t>
        </w:r>
        <w:r>
          <w:t>CC</w:t>
        </w:r>
        <w:r w:rsidRPr="008E342A">
          <w:tab/>
        </w:r>
        <w:r>
          <w:t>Disaster roaming wait range</w:t>
        </w:r>
      </w:ins>
    </w:p>
    <w:p w14:paraId="659D2D6C" w14:textId="0A8393AA" w:rsidR="00C149F2" w:rsidRPr="008E342A" w:rsidRDefault="00C149F2" w:rsidP="00C149F2">
      <w:pPr>
        <w:rPr>
          <w:ins w:id="733" w:author="Lena Chaponniere15" w:date="2021-09-27T17:36:00Z"/>
        </w:rPr>
      </w:pPr>
      <w:ins w:id="734"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47AD2167" w:rsidR="00C149F2" w:rsidRPr="008E342A" w:rsidRDefault="00C149F2" w:rsidP="00C149F2">
      <w:pPr>
        <w:pStyle w:val="Heading4"/>
        <w:rPr>
          <w:ins w:id="735" w:author="Lena Chaponniere15" w:date="2021-09-27T17:36:00Z"/>
        </w:rPr>
      </w:pPr>
      <w:ins w:id="736" w:author="Lena Chaponniere15" w:date="2021-09-27T17:36:00Z">
        <w:r w:rsidRPr="008E342A">
          <w:t>8.2.</w:t>
        </w:r>
        <w:r>
          <w:t>7</w:t>
        </w:r>
        <w:r w:rsidRPr="008E342A">
          <w:t>.</w:t>
        </w:r>
        <w:r>
          <w:t>DD</w:t>
        </w:r>
        <w:r w:rsidRPr="008E342A">
          <w:tab/>
        </w:r>
        <w:r>
          <w:t>Dis</w:t>
        </w:r>
      </w:ins>
      <w:ins w:id="737" w:author="Lena Chaponniere15" w:date="2021-09-27T17:37:00Z">
        <w:r>
          <w:t>aster return wait range</w:t>
        </w:r>
      </w:ins>
    </w:p>
    <w:p w14:paraId="2A53DBE9" w14:textId="6C332693" w:rsidR="00C149F2" w:rsidRPr="008E342A" w:rsidRDefault="00C149F2" w:rsidP="00C149F2">
      <w:pPr>
        <w:rPr>
          <w:ins w:id="738" w:author="Lena Chaponniere15" w:date="2021-09-27T17:36:00Z"/>
        </w:rPr>
      </w:pPr>
      <w:ins w:id="739" w:author="Lena Chaponniere15" w:date="2021-09-27T17:36:00Z">
        <w:r w:rsidRPr="008E342A">
          <w:t xml:space="preserve">This IE may be included to assign </w:t>
        </w:r>
        <w:r>
          <w:t xml:space="preserve">a </w:t>
        </w:r>
        <w:r w:rsidRPr="008E342A">
          <w:t>new</w:t>
        </w:r>
      </w:ins>
      <w:ins w:id="740" w:author="Lena Chaponniere15" w:date="2021-09-27T17:37:00Z">
        <w:r w:rsidRPr="00C149F2">
          <w:t xml:space="preserve"> </w:t>
        </w:r>
        <w:r>
          <w:t>disaster return wait range</w:t>
        </w:r>
        <w:r w:rsidRPr="008E342A">
          <w:t xml:space="preserve"> </w:t>
        </w:r>
      </w:ins>
      <w:ins w:id="741" w:author="Lena Chaponniere15" w:date="2021-09-27T17:36: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742" w:name="_Toc20232965"/>
      <w:bookmarkStart w:id="743" w:name="_Toc27747073"/>
      <w:bookmarkStart w:id="744" w:name="_Toc36213262"/>
      <w:bookmarkStart w:id="745" w:name="_Toc36657439"/>
      <w:bookmarkStart w:id="746" w:name="_Toc45287107"/>
      <w:bookmarkStart w:id="747" w:name="_Toc51948377"/>
      <w:bookmarkStart w:id="748" w:name="_Toc51949469"/>
      <w:bookmarkStart w:id="749" w:name="_Toc82896180"/>
      <w:r>
        <w:lastRenderedPageBreak/>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42"/>
      <w:bookmarkEnd w:id="743"/>
      <w:bookmarkEnd w:id="744"/>
      <w:bookmarkEnd w:id="745"/>
      <w:bookmarkEnd w:id="746"/>
      <w:bookmarkEnd w:id="747"/>
      <w:bookmarkEnd w:id="748"/>
      <w:bookmarkEnd w:id="749"/>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750"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751" w:author="Lena Chaponniere15" w:date="2021-09-27T20:36:00Z"/>
                <w:lang w:val="fr-FR"/>
              </w:rPr>
            </w:pPr>
            <w:ins w:id="752"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753" w:author="Lena Chaponniere15" w:date="2021-09-27T20:36:00Z"/>
                <w:lang w:val="fr-FR"/>
              </w:rPr>
            </w:pPr>
            <w:ins w:id="754" w:author="Lena Chaponniere15" w:date="2021-09-27T20:36:00Z">
              <w:r>
                <w:t>Disaster return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755" w:author="Lena Chaponniere15" w:date="2021-09-27T20:36:00Z"/>
              </w:rPr>
            </w:pPr>
            <w:ins w:id="756" w:author="Lena Chaponniere15" w:date="2021-09-27T20:36:00Z">
              <w:r>
                <w:t>Registration wait range</w:t>
              </w:r>
            </w:ins>
          </w:p>
          <w:p w14:paraId="7B2312FE" w14:textId="1BEC9BA9" w:rsidR="00DC35C7" w:rsidRDefault="00DC35C7" w:rsidP="00DC35C7">
            <w:pPr>
              <w:pStyle w:val="TAL"/>
              <w:rPr>
                <w:ins w:id="757" w:author="Lena Chaponniere15" w:date="2021-09-27T20:36:00Z"/>
                <w:lang w:val="fr-FR"/>
              </w:rPr>
            </w:pPr>
            <w:ins w:id="758"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759" w:author="Lena Chaponniere15" w:date="2021-09-27T20:36:00Z"/>
                <w:lang w:val="fr-FR"/>
              </w:rPr>
            </w:pPr>
            <w:ins w:id="760"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761" w:author="Lena Chaponniere15" w:date="2021-09-27T20:36:00Z"/>
                <w:lang w:val="fr-FR"/>
              </w:rPr>
            </w:pPr>
            <w:ins w:id="762"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763" w:author="Lena Chaponniere15" w:date="2021-09-27T20:36:00Z"/>
                <w:lang w:val="fr-FR"/>
              </w:rPr>
            </w:pPr>
            <w:ins w:id="764"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765" w:author="Lena Chaponniere15" w:date="2021-09-27T20:37:00Z"/>
        </w:rPr>
      </w:pPr>
      <w:ins w:id="766" w:author="Lena Chaponniere15" w:date="2021-09-27T20:37:00Z">
        <w:r w:rsidRPr="008E342A">
          <w:t>8.2.</w:t>
        </w:r>
        <w:r>
          <w:t>9</w:t>
        </w:r>
        <w:r w:rsidRPr="008E342A">
          <w:t>.</w:t>
        </w:r>
        <w:r>
          <w:t>AA</w:t>
        </w:r>
        <w:r w:rsidRPr="008E342A">
          <w:tab/>
        </w:r>
        <w:r>
          <w:t>Disaster return wait range</w:t>
        </w:r>
      </w:ins>
    </w:p>
    <w:p w14:paraId="3864423B" w14:textId="77777777" w:rsidR="00DC35C7" w:rsidRPr="008E342A" w:rsidRDefault="00DC35C7" w:rsidP="00DC35C7">
      <w:pPr>
        <w:rPr>
          <w:ins w:id="767" w:author="Lena Chaponniere15" w:date="2021-09-27T20:37:00Z"/>
        </w:rPr>
      </w:pPr>
      <w:ins w:id="768"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769" w:name="_Toc20232990"/>
      <w:bookmarkStart w:id="770" w:name="_Toc27747098"/>
      <w:bookmarkStart w:id="771" w:name="_Toc36213288"/>
      <w:bookmarkStart w:id="772" w:name="_Toc36657465"/>
      <w:bookmarkStart w:id="773" w:name="_Toc45287134"/>
      <w:bookmarkStart w:id="774" w:name="_Toc51948405"/>
      <w:bookmarkStart w:id="775" w:name="_Toc51949497"/>
      <w:bookmarkStart w:id="776"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69"/>
      <w:bookmarkEnd w:id="770"/>
      <w:bookmarkEnd w:id="771"/>
      <w:bookmarkEnd w:id="772"/>
      <w:bookmarkEnd w:id="773"/>
      <w:bookmarkEnd w:id="774"/>
      <w:bookmarkEnd w:id="775"/>
      <w:bookmarkEnd w:id="776"/>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777"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778" w:author="Lena Chaponniere15" w:date="2021-09-27T20:40:00Z"/>
                <w:lang w:val="fr-FR" w:eastAsia="zh-CN"/>
              </w:rPr>
            </w:pPr>
            <w:ins w:id="779"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780" w:author="Lena Chaponniere15" w:date="2021-09-27T20:40:00Z"/>
                <w:lang w:val="fr-FR"/>
              </w:rPr>
            </w:pPr>
            <w:ins w:id="781" w:author="Lena Chaponniere15" w:date="2021-09-27T20: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782" w:author="Lena Chaponniere15" w:date="2021-09-27T20:40:00Z"/>
              </w:rPr>
            </w:pPr>
            <w:ins w:id="783" w:author="Lena Chaponniere15" w:date="2021-09-27T20:40:00Z">
              <w:r>
                <w:t>Registration wait range</w:t>
              </w:r>
            </w:ins>
          </w:p>
          <w:p w14:paraId="18E80A3A" w14:textId="13D57B72" w:rsidR="005F748B" w:rsidRDefault="005F748B" w:rsidP="005F748B">
            <w:pPr>
              <w:pStyle w:val="TAL"/>
              <w:rPr>
                <w:ins w:id="784" w:author="Lena Chaponniere15" w:date="2021-09-27T20:40:00Z"/>
                <w:lang w:val="fr-FR"/>
              </w:rPr>
            </w:pPr>
            <w:ins w:id="785"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786" w:author="Lena Chaponniere15" w:date="2021-09-27T20:40:00Z"/>
                <w:lang w:val="fr-FR"/>
              </w:rPr>
            </w:pPr>
            <w:ins w:id="787"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788" w:author="Lena Chaponniere15" w:date="2021-09-27T20:40:00Z"/>
                <w:lang w:val="fr-FR"/>
              </w:rPr>
            </w:pPr>
            <w:ins w:id="789"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790" w:author="Lena Chaponniere15" w:date="2021-09-27T20:40:00Z"/>
                <w:lang w:val="fr-FR"/>
              </w:rPr>
            </w:pPr>
            <w:ins w:id="791"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792" w:author="Lena Chaponniere15" w:date="2021-09-27T20:40:00Z"/>
        </w:rPr>
      </w:pPr>
      <w:ins w:id="793" w:author="Lena Chaponniere15" w:date="2021-09-27T20:40:00Z">
        <w:r w:rsidRPr="008E342A">
          <w:t>8.2.</w:t>
        </w:r>
      </w:ins>
      <w:ins w:id="794" w:author="Lena Chaponniere15" w:date="2021-09-27T20:41:00Z">
        <w:r w:rsidR="004D6EC7">
          <w:t>14</w:t>
        </w:r>
      </w:ins>
      <w:ins w:id="795" w:author="Lena Chaponniere15" w:date="2021-09-27T20:40:00Z">
        <w:r w:rsidRPr="008E342A">
          <w:t>.</w:t>
        </w:r>
        <w:r>
          <w:t>AA</w:t>
        </w:r>
        <w:r w:rsidRPr="008E342A">
          <w:tab/>
        </w:r>
        <w:r>
          <w:t>Disaster return wait range</w:t>
        </w:r>
      </w:ins>
    </w:p>
    <w:p w14:paraId="471F01ED" w14:textId="77777777" w:rsidR="005F748B" w:rsidRPr="008E342A" w:rsidRDefault="005F748B" w:rsidP="005F748B">
      <w:pPr>
        <w:rPr>
          <w:ins w:id="796" w:author="Lena Chaponniere15" w:date="2021-09-27T20:40:00Z"/>
        </w:rPr>
      </w:pPr>
      <w:ins w:id="797"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798" w:name="_Toc20233009"/>
      <w:bookmarkStart w:id="799" w:name="_Toc27747118"/>
      <w:bookmarkStart w:id="800" w:name="_Toc36213308"/>
      <w:bookmarkStart w:id="801" w:name="_Toc36657485"/>
      <w:bookmarkStart w:id="802" w:name="_Toc45287154"/>
      <w:bookmarkStart w:id="803" w:name="_Toc51948427"/>
      <w:bookmarkStart w:id="804" w:name="_Toc51949519"/>
      <w:bookmarkStart w:id="805"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98"/>
      <w:bookmarkEnd w:id="799"/>
      <w:bookmarkEnd w:id="800"/>
      <w:bookmarkEnd w:id="801"/>
      <w:bookmarkEnd w:id="802"/>
      <w:bookmarkEnd w:id="803"/>
      <w:bookmarkEnd w:id="804"/>
      <w:bookmarkEnd w:id="805"/>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Service reject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806"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807" w:author="Lena Chaponniere15" w:date="2021-09-27T20:42:00Z"/>
              </w:rPr>
            </w:pPr>
            <w:ins w:id="808"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809" w:author="Lena Chaponniere15" w:date="2021-09-27T20:42:00Z"/>
              </w:rPr>
            </w:pPr>
            <w:ins w:id="810" w:author="Lena Chaponniere15" w:date="2021-09-27T20:42:00Z">
              <w:r>
                <w:t>Disaster return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811" w:author="Lena Chaponniere15" w:date="2021-09-27T20:42:00Z"/>
              </w:rPr>
            </w:pPr>
            <w:ins w:id="812" w:author="Lena Chaponniere15" w:date="2021-09-27T20:42:00Z">
              <w:r>
                <w:t>Registration wait range</w:t>
              </w:r>
            </w:ins>
          </w:p>
          <w:p w14:paraId="53D7F79D" w14:textId="232927CF" w:rsidR="00117788" w:rsidRPr="008E342A" w:rsidRDefault="00117788" w:rsidP="00117788">
            <w:pPr>
              <w:pStyle w:val="TAL"/>
              <w:rPr>
                <w:ins w:id="813" w:author="Lena Chaponniere15" w:date="2021-09-27T20:42:00Z"/>
                <w:lang w:eastAsia="ko-KR"/>
              </w:rPr>
            </w:pPr>
            <w:ins w:id="814"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815" w:author="Lena Chaponniere15" w:date="2021-09-27T20:42:00Z"/>
                <w:lang w:eastAsia="ko-KR"/>
              </w:rPr>
            </w:pPr>
            <w:ins w:id="816"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817" w:author="Lena Chaponniere15" w:date="2021-09-27T20:42:00Z"/>
                <w:lang w:eastAsia="ko-KR"/>
              </w:rPr>
            </w:pPr>
            <w:ins w:id="818"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819" w:author="Lena Chaponniere15" w:date="2021-09-27T20:42:00Z"/>
                <w:lang w:eastAsia="ko-KR"/>
              </w:rPr>
            </w:pPr>
            <w:ins w:id="820"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821" w:author="Lena Chaponniere15" w:date="2021-09-27T20:42:00Z"/>
        </w:rPr>
      </w:pPr>
      <w:ins w:id="822" w:author="Lena Chaponniere15" w:date="2021-09-27T20:42:00Z">
        <w:r w:rsidRPr="008E342A">
          <w:t>8.2.</w:t>
        </w:r>
        <w:r>
          <w:t>18</w:t>
        </w:r>
        <w:r w:rsidRPr="008E342A">
          <w:t>.</w:t>
        </w:r>
        <w:r>
          <w:t>AA</w:t>
        </w:r>
        <w:r w:rsidRPr="008E342A">
          <w:tab/>
        </w:r>
        <w:r>
          <w:t>Disaster return wait range</w:t>
        </w:r>
      </w:ins>
    </w:p>
    <w:p w14:paraId="4DD80633" w14:textId="77777777" w:rsidR="00117788" w:rsidRPr="008E342A" w:rsidRDefault="00117788" w:rsidP="00117788">
      <w:pPr>
        <w:rPr>
          <w:ins w:id="823" w:author="Lena Chaponniere15" w:date="2021-09-27T20:42:00Z"/>
        </w:rPr>
      </w:pPr>
      <w:ins w:id="824"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825"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25"/>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23AC608" w14:textId="77777777" w:rsidTr="00687C18">
        <w:trPr>
          <w:cantSplit/>
          <w:jc w:val="center"/>
          <w:ins w:id="826"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50CBACF8" w14:textId="5A9CAC61" w:rsidR="004A17EE" w:rsidRDefault="004A17EE" w:rsidP="004A17EE">
            <w:pPr>
              <w:pStyle w:val="TAL"/>
              <w:rPr>
                <w:ins w:id="827" w:author="Lena Chaponniere15" w:date="2021-09-27T17:39:00Z"/>
                <w:lang w:val="cs-CZ"/>
              </w:rPr>
            </w:pPr>
            <w:ins w:id="828" w:author="Lena Chaponniere15" w:date="2021-09-27T17:40:00Z">
              <w:r>
                <w:lastRenderedPageBreak/>
                <w:t>AA</w:t>
              </w:r>
            </w:ins>
          </w:p>
        </w:tc>
        <w:tc>
          <w:tcPr>
            <w:tcW w:w="2837" w:type="dxa"/>
            <w:tcBorders>
              <w:top w:val="single" w:sz="6" w:space="0" w:color="000000"/>
              <w:left w:val="single" w:sz="6" w:space="0" w:color="000000"/>
              <w:bottom w:val="single" w:sz="6" w:space="0" w:color="000000"/>
              <w:right w:val="single" w:sz="6" w:space="0" w:color="000000"/>
            </w:tcBorders>
          </w:tcPr>
          <w:p w14:paraId="30B783FB" w14:textId="478DF794" w:rsidR="004A17EE" w:rsidRDefault="004A17EE" w:rsidP="004A17EE">
            <w:pPr>
              <w:pStyle w:val="TAL"/>
              <w:rPr>
                <w:ins w:id="829" w:author="Lena Chaponniere15" w:date="2021-09-27T17:39:00Z"/>
              </w:rPr>
            </w:pPr>
            <w:ins w:id="830" w:author="Lena Chaponniere15" w:date="2021-09-27T17:40: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2C5FC9A6" w14:textId="77777777" w:rsidR="004A17EE" w:rsidRDefault="004A17EE" w:rsidP="004A17EE">
            <w:pPr>
              <w:pStyle w:val="TAL"/>
              <w:rPr>
                <w:ins w:id="831" w:author="Lena Chaponniere15" w:date="2021-09-27T17:40:00Z"/>
              </w:rPr>
            </w:pPr>
            <w:ins w:id="832" w:author="Lena Chaponniere15" w:date="2021-09-27T17:40:00Z">
              <w:r>
                <w:t>List of PLMNs to be used in disaster condition</w:t>
              </w:r>
            </w:ins>
          </w:p>
          <w:p w14:paraId="0B4EFE84" w14:textId="71C7B9D2" w:rsidR="004A17EE" w:rsidRDefault="004A17EE" w:rsidP="004A17EE">
            <w:pPr>
              <w:pStyle w:val="TAL"/>
              <w:rPr>
                <w:ins w:id="833" w:author="Lena Chaponniere15" w:date="2021-09-27T17:39:00Z"/>
              </w:rPr>
            </w:pPr>
            <w:ins w:id="834" w:author="Lena Chaponniere15" w:date="2021-09-27T17:40:00Z">
              <w:r>
                <w:t>9.11.3.AA</w:t>
              </w:r>
            </w:ins>
          </w:p>
        </w:tc>
        <w:tc>
          <w:tcPr>
            <w:tcW w:w="1134" w:type="dxa"/>
            <w:tcBorders>
              <w:top w:val="single" w:sz="6" w:space="0" w:color="000000"/>
              <w:left w:val="single" w:sz="6" w:space="0" w:color="000000"/>
              <w:bottom w:val="single" w:sz="6" w:space="0" w:color="000000"/>
              <w:right w:val="single" w:sz="6" w:space="0" w:color="000000"/>
            </w:tcBorders>
          </w:tcPr>
          <w:p w14:paraId="7086C89F" w14:textId="1630A94C" w:rsidR="004A17EE" w:rsidRDefault="004A17EE" w:rsidP="004A17EE">
            <w:pPr>
              <w:pStyle w:val="TAC"/>
              <w:rPr>
                <w:ins w:id="835" w:author="Lena Chaponniere15" w:date="2021-09-27T17:39:00Z"/>
              </w:rPr>
            </w:pPr>
            <w:ins w:id="836"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7DCB5E37" w14:textId="63DB93C3" w:rsidR="004A17EE" w:rsidRDefault="004A17EE" w:rsidP="004A17EE">
            <w:pPr>
              <w:pStyle w:val="TAC"/>
              <w:rPr>
                <w:ins w:id="837" w:author="Lena Chaponniere15" w:date="2021-09-27T17:39:00Z"/>
              </w:rPr>
            </w:pPr>
            <w:ins w:id="838"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7DEA57E4" w14:textId="79C080CB" w:rsidR="004A17EE" w:rsidRDefault="004A17EE" w:rsidP="004A17EE">
            <w:pPr>
              <w:pStyle w:val="TAC"/>
              <w:rPr>
                <w:ins w:id="839" w:author="Lena Chaponniere15" w:date="2021-09-27T17:39:00Z"/>
              </w:rPr>
            </w:pPr>
            <w:ins w:id="840" w:author="Lena Chaponniere15" w:date="2021-09-27T17:40:00Z">
              <w:r>
                <w:t>2</w:t>
              </w:r>
              <w:r w:rsidRPr="0030007F">
                <w:t>-n</w:t>
              </w:r>
            </w:ins>
          </w:p>
        </w:tc>
      </w:tr>
      <w:tr w:rsidR="004A17EE" w:rsidRPr="005F7EB0" w14:paraId="2E12AB4B" w14:textId="77777777" w:rsidTr="00687C18">
        <w:trPr>
          <w:cantSplit/>
          <w:jc w:val="center"/>
          <w:ins w:id="841"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5D88EA21" w14:textId="6919ED98" w:rsidR="004A17EE" w:rsidRDefault="004A17EE" w:rsidP="004A17EE">
            <w:pPr>
              <w:pStyle w:val="TAL"/>
              <w:rPr>
                <w:ins w:id="842" w:author="Lena Chaponniere15" w:date="2021-09-27T17:39:00Z"/>
                <w:lang w:val="cs-CZ"/>
              </w:rPr>
            </w:pPr>
            <w:ins w:id="843" w:author="Lena Chaponniere15" w:date="2021-09-27T17:40:00Z">
              <w:r>
                <w:t>BB</w:t>
              </w:r>
            </w:ins>
          </w:p>
        </w:tc>
        <w:tc>
          <w:tcPr>
            <w:tcW w:w="2837" w:type="dxa"/>
            <w:tcBorders>
              <w:top w:val="single" w:sz="6" w:space="0" w:color="000000"/>
              <w:left w:val="single" w:sz="6" w:space="0" w:color="000000"/>
              <w:bottom w:val="single" w:sz="6" w:space="0" w:color="000000"/>
              <w:right w:val="single" w:sz="6" w:space="0" w:color="000000"/>
            </w:tcBorders>
          </w:tcPr>
          <w:p w14:paraId="688AEEA5" w14:textId="51BEA66B" w:rsidR="004A17EE" w:rsidRDefault="004A17EE" w:rsidP="004A17EE">
            <w:pPr>
              <w:pStyle w:val="TAL"/>
              <w:rPr>
                <w:ins w:id="844" w:author="Lena Chaponniere15" w:date="2021-09-27T17:39:00Z"/>
              </w:rPr>
            </w:pPr>
            <w:ins w:id="845" w:author="Lena Chaponniere15" w:date="2021-09-27T17:40:00Z">
              <w:r>
                <w:t>List of PLMNs to be used in disaster condition in the roamed</w:t>
              </w:r>
            </w:ins>
            <w:ins w:id="846" w:author="Lena Chaponniere15" w:date="2021-10-11T21:23:00Z">
              <w:r w:rsidR="00650088">
                <w:t>-</w:t>
              </w:r>
            </w:ins>
            <w:ins w:id="847" w:author="Lena Chaponniere15" w:date="2021-09-27T17:40:00Z">
              <w:r>
                <w:t>to country</w:t>
              </w:r>
            </w:ins>
          </w:p>
        </w:tc>
        <w:tc>
          <w:tcPr>
            <w:tcW w:w="3120" w:type="dxa"/>
            <w:tcBorders>
              <w:top w:val="single" w:sz="6" w:space="0" w:color="000000"/>
              <w:left w:val="single" w:sz="6" w:space="0" w:color="000000"/>
              <w:bottom w:val="single" w:sz="6" w:space="0" w:color="000000"/>
              <w:right w:val="single" w:sz="6" w:space="0" w:color="000000"/>
            </w:tcBorders>
          </w:tcPr>
          <w:p w14:paraId="41BE2F22" w14:textId="20B6A06C" w:rsidR="004A17EE" w:rsidRDefault="004A17EE" w:rsidP="004A17EE">
            <w:pPr>
              <w:pStyle w:val="TAL"/>
              <w:rPr>
                <w:ins w:id="848" w:author="Lena Chaponniere15" w:date="2021-09-27T17:40:00Z"/>
              </w:rPr>
            </w:pPr>
            <w:ins w:id="849" w:author="Lena Chaponniere15" w:date="2021-09-27T17:40:00Z">
              <w:r>
                <w:t>List of PLMNs to be used in disaster condition</w:t>
              </w:r>
            </w:ins>
          </w:p>
          <w:p w14:paraId="34F2170B" w14:textId="7AD11B9E" w:rsidR="004A17EE" w:rsidRDefault="004A17EE" w:rsidP="004A17EE">
            <w:pPr>
              <w:pStyle w:val="TAL"/>
              <w:rPr>
                <w:ins w:id="850" w:author="Lena Chaponniere15" w:date="2021-09-27T17:39:00Z"/>
              </w:rPr>
            </w:pPr>
            <w:ins w:id="851" w:author="Lena Chaponniere15" w:date="2021-09-27T17:40:00Z">
              <w:r>
                <w:t>9.11.3.</w:t>
              </w:r>
            </w:ins>
            <w:ins w:id="852" w:author="Lena Chaponniere15" w:date="2021-09-27T17:45:00Z">
              <w:r w:rsidR="00BE72B6">
                <w:t>AA</w:t>
              </w:r>
            </w:ins>
          </w:p>
        </w:tc>
        <w:tc>
          <w:tcPr>
            <w:tcW w:w="1134" w:type="dxa"/>
            <w:tcBorders>
              <w:top w:val="single" w:sz="6" w:space="0" w:color="000000"/>
              <w:left w:val="single" w:sz="6" w:space="0" w:color="000000"/>
              <w:bottom w:val="single" w:sz="6" w:space="0" w:color="000000"/>
              <w:right w:val="single" w:sz="6" w:space="0" w:color="000000"/>
            </w:tcBorders>
          </w:tcPr>
          <w:p w14:paraId="466AD870" w14:textId="316B8768" w:rsidR="004A17EE" w:rsidRDefault="004A17EE" w:rsidP="004A17EE">
            <w:pPr>
              <w:pStyle w:val="TAC"/>
              <w:rPr>
                <w:ins w:id="853" w:author="Lena Chaponniere15" w:date="2021-09-27T17:39:00Z"/>
              </w:rPr>
            </w:pPr>
            <w:ins w:id="854"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0BFE198E" w14:textId="05367049" w:rsidR="004A17EE" w:rsidRDefault="004A17EE" w:rsidP="004A17EE">
            <w:pPr>
              <w:pStyle w:val="TAC"/>
              <w:rPr>
                <w:ins w:id="855" w:author="Lena Chaponniere15" w:date="2021-09-27T17:39:00Z"/>
              </w:rPr>
            </w:pPr>
            <w:ins w:id="856"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E272066" w14:textId="147E4949" w:rsidR="004A17EE" w:rsidRDefault="004A17EE" w:rsidP="004A17EE">
            <w:pPr>
              <w:pStyle w:val="TAC"/>
              <w:rPr>
                <w:ins w:id="857" w:author="Lena Chaponniere15" w:date="2021-09-27T17:39:00Z"/>
              </w:rPr>
            </w:pPr>
            <w:ins w:id="858" w:author="Lena Chaponniere15" w:date="2021-09-27T17:40:00Z">
              <w:r>
                <w:t>2</w:t>
              </w:r>
              <w:r w:rsidRPr="0030007F">
                <w:t>-n</w:t>
              </w:r>
            </w:ins>
          </w:p>
        </w:tc>
      </w:tr>
      <w:tr w:rsidR="004A17EE" w:rsidRPr="005F7EB0" w14:paraId="29CC5C2B" w14:textId="77777777" w:rsidTr="00687C18">
        <w:trPr>
          <w:cantSplit/>
          <w:jc w:val="center"/>
          <w:ins w:id="859"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4BCE21CD" w:rsidR="004A17EE" w:rsidRDefault="004A17EE" w:rsidP="004A17EE">
            <w:pPr>
              <w:pStyle w:val="TAL"/>
              <w:rPr>
                <w:ins w:id="860" w:author="Lena Chaponniere15" w:date="2021-09-27T17:39:00Z"/>
                <w:lang w:val="cs-CZ"/>
              </w:rPr>
            </w:pPr>
            <w:ins w:id="861" w:author="Lena Chaponniere15" w:date="2021-09-27T17:40:00Z">
              <w:r>
                <w:t>CC</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862" w:author="Lena Chaponniere15" w:date="2021-09-27T17:39:00Z"/>
              </w:rPr>
            </w:pPr>
            <w:ins w:id="863"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864" w:author="Lena Chaponniere15" w:date="2021-09-27T17:40:00Z"/>
              </w:rPr>
            </w:pPr>
            <w:ins w:id="865" w:author="Lena Chaponniere15" w:date="2021-09-27T17:40:00Z">
              <w:r>
                <w:t>Registration wait range</w:t>
              </w:r>
            </w:ins>
          </w:p>
          <w:p w14:paraId="3A21DCBD" w14:textId="0617E783" w:rsidR="004A17EE" w:rsidRDefault="004A17EE" w:rsidP="004A17EE">
            <w:pPr>
              <w:pStyle w:val="TAL"/>
              <w:rPr>
                <w:ins w:id="866" w:author="Lena Chaponniere15" w:date="2021-09-27T17:39:00Z"/>
              </w:rPr>
            </w:pPr>
            <w:ins w:id="867" w:author="Lena Chaponniere15" w:date="2021-09-27T17:40:00Z">
              <w:r>
                <w:t>9.</w:t>
              </w:r>
            </w:ins>
            <w:ins w:id="868" w:author="Lena Chaponniere15" w:date="2021-09-27T17:41:00Z">
              <w:r>
                <w:t>11.</w:t>
              </w:r>
            </w:ins>
            <w:ins w:id="869"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870" w:author="Lena Chaponniere15" w:date="2021-09-27T17:39:00Z"/>
              </w:rPr>
            </w:pPr>
            <w:ins w:id="871"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872" w:author="Lena Chaponniere15" w:date="2021-09-27T17:39:00Z"/>
              </w:rPr>
            </w:pPr>
            <w:ins w:id="873"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874" w:author="Lena Chaponniere15" w:date="2021-09-27T17:39:00Z"/>
              </w:rPr>
            </w:pPr>
            <w:ins w:id="875" w:author="Lena Chaponniere15" w:date="2021-09-27T17:40:00Z">
              <w:r>
                <w:t>4</w:t>
              </w:r>
            </w:ins>
          </w:p>
        </w:tc>
      </w:tr>
      <w:tr w:rsidR="004A17EE" w:rsidRPr="005F7EB0" w14:paraId="47BEC4B9" w14:textId="77777777" w:rsidTr="00687C18">
        <w:trPr>
          <w:cantSplit/>
          <w:jc w:val="center"/>
          <w:ins w:id="876"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6CF72A52" w:rsidR="004A17EE" w:rsidRDefault="004A17EE" w:rsidP="004A17EE">
            <w:pPr>
              <w:pStyle w:val="TAL"/>
              <w:rPr>
                <w:ins w:id="877" w:author="Lena Chaponniere15" w:date="2021-09-27T17:39:00Z"/>
                <w:lang w:val="cs-CZ"/>
              </w:rPr>
            </w:pPr>
            <w:ins w:id="878" w:author="Lena Chaponniere15" w:date="2021-09-27T17:40:00Z">
              <w:r>
                <w:t>DD</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879" w:author="Lena Chaponniere15" w:date="2021-09-27T17:39:00Z"/>
              </w:rPr>
            </w:pPr>
            <w:ins w:id="880" w:author="Lena Chaponniere15" w:date="2021-09-27T17:40:00Z">
              <w:r>
                <w:t>Disaster return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881" w:author="Lena Chaponniere15" w:date="2021-09-27T17:41:00Z"/>
              </w:rPr>
            </w:pPr>
            <w:ins w:id="882" w:author="Lena Chaponniere15" w:date="2021-09-27T17:40:00Z">
              <w:r>
                <w:t>Registration wait range</w:t>
              </w:r>
            </w:ins>
          </w:p>
          <w:p w14:paraId="1EF428C6" w14:textId="11E4ABA7" w:rsidR="004A17EE" w:rsidRDefault="004A17EE" w:rsidP="004A17EE">
            <w:pPr>
              <w:pStyle w:val="TAL"/>
              <w:rPr>
                <w:ins w:id="883" w:author="Lena Chaponniere15" w:date="2021-09-27T17:39:00Z"/>
              </w:rPr>
            </w:pPr>
            <w:ins w:id="884" w:author="Lena Chaponniere15" w:date="2021-09-27T17:41:00Z">
              <w:r>
                <w:t>9.11</w:t>
              </w:r>
            </w:ins>
            <w:ins w:id="885"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886" w:author="Lena Chaponniere15" w:date="2021-09-27T17:39:00Z"/>
              </w:rPr>
            </w:pPr>
            <w:ins w:id="887"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888" w:author="Lena Chaponniere15" w:date="2021-09-27T17:39:00Z"/>
              </w:rPr>
            </w:pPr>
            <w:ins w:id="889"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890" w:author="Lena Chaponniere15" w:date="2021-09-27T17:39:00Z"/>
              </w:rPr>
            </w:pPr>
            <w:ins w:id="891" w:author="Lena Chaponniere15" w:date="2021-09-27T17:40:00Z">
              <w:r>
                <w:t>4</w:t>
              </w:r>
            </w:ins>
          </w:p>
        </w:tc>
      </w:tr>
    </w:tbl>
    <w:p w14:paraId="5F349C7F" w14:textId="77777777" w:rsidR="00E0487B" w:rsidRDefault="00E0487B"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57F029" w14:textId="66482822" w:rsidR="004A17EE" w:rsidRPr="008E342A" w:rsidRDefault="004A17EE" w:rsidP="004A17EE">
      <w:pPr>
        <w:pStyle w:val="Heading4"/>
        <w:rPr>
          <w:ins w:id="892" w:author="Lena Chaponniere15" w:date="2021-09-27T17:40:00Z"/>
        </w:rPr>
      </w:pPr>
      <w:ins w:id="893" w:author="Lena Chaponniere15" w:date="2021-09-27T17:40:00Z">
        <w:r w:rsidRPr="008E342A">
          <w:t>8.2.</w:t>
        </w:r>
        <w:r>
          <w:t>19</w:t>
        </w:r>
        <w:r w:rsidRPr="008E342A">
          <w:t>.</w:t>
        </w:r>
        <w:r>
          <w:t>AA</w:t>
        </w:r>
        <w:r w:rsidRPr="008E342A">
          <w:tab/>
        </w:r>
        <w:r>
          <w:t>List of PLMNs to be used in disaster condition</w:t>
        </w:r>
      </w:ins>
    </w:p>
    <w:p w14:paraId="48A51841" w14:textId="77777777" w:rsidR="004A17EE" w:rsidRPr="008E342A" w:rsidRDefault="004A17EE" w:rsidP="004A17EE">
      <w:pPr>
        <w:rPr>
          <w:ins w:id="894" w:author="Lena Chaponniere15" w:date="2021-09-27T17:40:00Z"/>
        </w:rPr>
      </w:pPr>
      <w:ins w:id="895" w:author="Lena Chaponniere15" w:date="2021-09-27T17:40:00Z">
        <w:r w:rsidRPr="008E342A">
          <w:t xml:space="preserve">This IE may be included to assign </w:t>
        </w:r>
        <w:r>
          <w:t xml:space="preserve">a </w:t>
        </w:r>
        <w:r w:rsidRPr="008E342A">
          <w:t>new "</w:t>
        </w:r>
        <w:r>
          <w:t>list of PLMN(s) to be used in disaster condition</w:t>
        </w:r>
        <w:r w:rsidRPr="008E342A">
          <w:t>" to the UE.</w:t>
        </w:r>
      </w:ins>
    </w:p>
    <w:p w14:paraId="00A05AC6" w14:textId="0A89FB1A" w:rsidR="004A17EE" w:rsidRPr="008E342A" w:rsidRDefault="004A17EE" w:rsidP="004A17EE">
      <w:pPr>
        <w:pStyle w:val="Heading4"/>
        <w:rPr>
          <w:ins w:id="896" w:author="Lena Chaponniere15" w:date="2021-09-27T17:40:00Z"/>
        </w:rPr>
      </w:pPr>
      <w:ins w:id="897" w:author="Lena Chaponniere15" w:date="2021-09-27T17:40:00Z">
        <w:r w:rsidRPr="008E342A">
          <w:t>8.2.</w:t>
        </w:r>
        <w:r>
          <w:t>19</w:t>
        </w:r>
        <w:r w:rsidRPr="008E342A">
          <w:t>.</w:t>
        </w:r>
        <w:r>
          <w:t>BB</w:t>
        </w:r>
        <w:r w:rsidRPr="008E342A">
          <w:tab/>
        </w:r>
        <w:r>
          <w:t>List of PLMNs to be used in disaster condition in the roamed</w:t>
        </w:r>
      </w:ins>
      <w:ins w:id="898" w:author="Lena Chaponniere15" w:date="2021-10-11T21:23:00Z">
        <w:r w:rsidR="00650088">
          <w:t>-</w:t>
        </w:r>
      </w:ins>
      <w:ins w:id="899" w:author="Lena Chaponniere15" w:date="2021-09-27T17:40:00Z">
        <w:r>
          <w:t>to country</w:t>
        </w:r>
      </w:ins>
    </w:p>
    <w:p w14:paraId="22C701AC" w14:textId="5104D38D" w:rsidR="004A17EE" w:rsidRPr="008E342A" w:rsidRDefault="004A17EE" w:rsidP="004A17EE">
      <w:pPr>
        <w:rPr>
          <w:ins w:id="900" w:author="Lena Chaponniere15" w:date="2021-09-27T17:40:00Z"/>
        </w:rPr>
      </w:pPr>
      <w:ins w:id="901" w:author="Lena Chaponniere15" w:date="2021-09-27T17:40:00Z">
        <w:r w:rsidRPr="008E342A">
          <w:t xml:space="preserve">This IE may be included to assign </w:t>
        </w:r>
        <w:r>
          <w:t xml:space="preserve">a </w:t>
        </w:r>
        <w:r w:rsidRPr="008E342A">
          <w:t>new "</w:t>
        </w:r>
        <w:r>
          <w:t>list of PLMN(s) to be used in disaster condition in the roamed</w:t>
        </w:r>
      </w:ins>
      <w:ins w:id="902" w:author="Lena Chaponniere15" w:date="2021-10-11T21:23:00Z">
        <w:r w:rsidR="00650088">
          <w:t>-</w:t>
        </w:r>
      </w:ins>
      <w:ins w:id="903" w:author="Lena Chaponniere15" w:date="2021-09-27T17:40:00Z">
        <w:r>
          <w:t>to country</w:t>
        </w:r>
        <w:r w:rsidRPr="008E342A">
          <w:t>" to the UE.</w:t>
        </w:r>
      </w:ins>
    </w:p>
    <w:p w14:paraId="4797EF9D" w14:textId="5A78FDE1" w:rsidR="004A17EE" w:rsidRPr="008E342A" w:rsidRDefault="004A17EE" w:rsidP="004A17EE">
      <w:pPr>
        <w:pStyle w:val="Heading4"/>
        <w:rPr>
          <w:ins w:id="904" w:author="Lena Chaponniere15" w:date="2021-09-27T17:40:00Z"/>
        </w:rPr>
      </w:pPr>
      <w:ins w:id="905" w:author="Lena Chaponniere15" w:date="2021-09-27T17:40:00Z">
        <w:r w:rsidRPr="008E342A">
          <w:t>8.2.</w:t>
        </w:r>
        <w:r>
          <w:t>19</w:t>
        </w:r>
        <w:r w:rsidRPr="008E342A">
          <w:t>.</w:t>
        </w:r>
        <w:r>
          <w:t>CC</w:t>
        </w:r>
        <w:r w:rsidRPr="008E342A">
          <w:tab/>
        </w:r>
        <w:r>
          <w:t>Disaster roaming wait range</w:t>
        </w:r>
      </w:ins>
    </w:p>
    <w:p w14:paraId="2AD02DFE" w14:textId="77777777" w:rsidR="004A17EE" w:rsidRPr="008E342A" w:rsidRDefault="004A17EE" w:rsidP="004A17EE">
      <w:pPr>
        <w:rPr>
          <w:ins w:id="906" w:author="Lena Chaponniere15" w:date="2021-09-27T17:40:00Z"/>
        </w:rPr>
      </w:pPr>
      <w:ins w:id="907"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9380A8B" w:rsidR="004A17EE" w:rsidRPr="008E342A" w:rsidRDefault="004A17EE" w:rsidP="004A17EE">
      <w:pPr>
        <w:pStyle w:val="Heading4"/>
        <w:rPr>
          <w:ins w:id="908" w:author="Lena Chaponniere15" w:date="2021-09-27T17:40:00Z"/>
        </w:rPr>
      </w:pPr>
      <w:ins w:id="909" w:author="Lena Chaponniere15" w:date="2021-09-27T17:40:00Z">
        <w:r w:rsidRPr="008E342A">
          <w:t>8.2.</w:t>
        </w:r>
        <w:r>
          <w:t>19</w:t>
        </w:r>
        <w:r w:rsidRPr="008E342A">
          <w:t>.</w:t>
        </w:r>
        <w:r>
          <w:t>DD</w:t>
        </w:r>
        <w:r w:rsidRPr="008E342A">
          <w:tab/>
        </w:r>
        <w:r>
          <w:t>Disaster return wait range</w:t>
        </w:r>
      </w:ins>
    </w:p>
    <w:p w14:paraId="6D239F44" w14:textId="77777777" w:rsidR="004A17EE" w:rsidRPr="008E342A" w:rsidRDefault="004A17EE" w:rsidP="004A17EE">
      <w:pPr>
        <w:rPr>
          <w:ins w:id="910" w:author="Lena Chaponniere15" w:date="2021-09-27T17:40:00Z"/>
        </w:rPr>
      </w:pPr>
      <w:ins w:id="911"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912" w:name="_Toc82896485"/>
      <w:r>
        <w:t>9.11.3.1</w:t>
      </w:r>
      <w:r w:rsidRPr="00477BEE">
        <w:tab/>
      </w:r>
      <w:r>
        <w:t>5GMM</w:t>
      </w:r>
      <w:r w:rsidRPr="00477BEE">
        <w:t xml:space="preserve"> </w:t>
      </w:r>
      <w:r>
        <w:t>c</w:t>
      </w:r>
      <w:r w:rsidRPr="00477BEE">
        <w:t>apability</w:t>
      </w:r>
      <w:bookmarkEnd w:id="912"/>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913">
          <w:tblGrid>
            <w:gridCol w:w="15"/>
            <w:gridCol w:w="135"/>
            <w:gridCol w:w="571"/>
            <w:gridCol w:w="15"/>
            <w:gridCol w:w="124"/>
            <w:gridCol w:w="582"/>
            <w:gridCol w:w="15"/>
            <w:gridCol w:w="123"/>
            <w:gridCol w:w="583"/>
            <w:gridCol w:w="15"/>
            <w:gridCol w:w="122"/>
            <w:gridCol w:w="584"/>
            <w:gridCol w:w="15"/>
            <w:gridCol w:w="121"/>
            <w:gridCol w:w="585"/>
            <w:gridCol w:w="15"/>
            <w:gridCol w:w="120"/>
            <w:gridCol w:w="586"/>
            <w:gridCol w:w="15"/>
            <w:gridCol w:w="119"/>
            <w:gridCol w:w="587"/>
            <w:gridCol w:w="15"/>
            <w:gridCol w:w="118"/>
            <w:gridCol w:w="589"/>
            <w:gridCol w:w="15"/>
            <w:gridCol w:w="126"/>
            <w:gridCol w:w="996"/>
            <w:gridCol w:w="15"/>
            <w:gridCol w:w="150"/>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914"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915"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916"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917"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918"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919"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920"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921"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92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923"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924"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925"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926"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927"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928"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929"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930"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931"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932" w:author="Lena Chaponniere15" w:date="2021-09-27T17:48:00Z">
              <w:r>
                <w:rPr>
                  <w:lang w:val="es-ES" w:eastAsia="zh-CN"/>
                </w:rPr>
                <w:t>MINT</w:t>
              </w:r>
            </w:ins>
            <w:del w:id="933"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934"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935"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936"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937"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938"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939"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940"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941"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942"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943"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944"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945"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946"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947"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948"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949"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950" w:author="Lena Chaponniere15" w:date="2021-09-27T17:47:00Z"/>
                <w:lang w:eastAsia="zh-CN"/>
              </w:rPr>
            </w:pPr>
          </w:p>
          <w:p w14:paraId="3AD99C23" w14:textId="77777777" w:rsidR="00304926" w:rsidRDefault="00304926" w:rsidP="00687C18">
            <w:pPr>
              <w:pStyle w:val="TAL"/>
              <w:rPr>
                <w:ins w:id="951" w:author="Lena Chaponniere15" w:date="2021-09-27T17:47:00Z"/>
                <w:lang w:eastAsia="zh-CN"/>
              </w:rPr>
            </w:pPr>
            <w:ins w:id="952"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953" w:author="Lena Chaponniere15" w:date="2021-09-27T17:47:00Z"/>
                <w:lang w:eastAsia="zh-CN"/>
              </w:rPr>
            </w:pPr>
            <w:ins w:id="954" w:author="Lena Chaponniere15" w:date="2021-09-27T17:47:00Z">
              <w:r>
                <w:t>This bit indicates the capability to support Minimization of service interruption (MINT)</w:t>
              </w:r>
            </w:ins>
          </w:p>
        </w:tc>
      </w:tr>
      <w:tr w:rsidR="00304926" w14:paraId="7946CDD2" w14:textId="77777777" w:rsidTr="00687C18">
        <w:trPr>
          <w:cantSplit/>
          <w:jc w:val="center"/>
          <w:ins w:id="955"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956" w:author="Lena Chaponniere15" w:date="2021-09-27T17:47:00Z"/>
                <w:lang w:eastAsia="zh-CN"/>
              </w:rPr>
            </w:pPr>
            <w:ins w:id="957"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958"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959"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960"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961" w:author="Lena Chaponniere15" w:date="2021-09-27T17:47:00Z"/>
              </w:rPr>
            </w:pPr>
          </w:p>
        </w:tc>
      </w:tr>
      <w:tr w:rsidR="00304926" w14:paraId="4353DEE7" w14:textId="77777777" w:rsidTr="00687C18">
        <w:trPr>
          <w:cantSplit/>
          <w:jc w:val="center"/>
          <w:ins w:id="962"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963" w:author="Lena Chaponniere15" w:date="2021-09-27T17:47:00Z"/>
              </w:rPr>
            </w:pPr>
            <w:ins w:id="964"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965"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966"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967"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968" w:author="Lena Chaponniere15" w:date="2021-09-27T17:47:00Z"/>
              </w:rPr>
            </w:pPr>
            <w:ins w:id="969" w:author="Lena Chaponniere15" w:date="2021-09-27T17:47:00Z">
              <w:r>
                <w:t>MINT not supported</w:t>
              </w:r>
            </w:ins>
          </w:p>
        </w:tc>
      </w:tr>
      <w:tr w:rsidR="00304926" w14:paraId="48C5750D" w14:textId="77777777" w:rsidTr="00687C18">
        <w:trPr>
          <w:cantSplit/>
          <w:jc w:val="center"/>
          <w:ins w:id="970"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971" w:author="Lena Chaponniere15" w:date="2021-09-27T17:47:00Z"/>
              </w:rPr>
            </w:pPr>
            <w:ins w:id="972"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973"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974"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975"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976" w:author="Lena Chaponniere15" w:date="2021-09-27T17:47:00Z"/>
                <w:lang w:eastAsia="zh-CN"/>
              </w:rPr>
            </w:pPr>
            <w:ins w:id="977"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978" w:author="Lena Chaponniere15" w:date="2021-09-27T17:48:00Z">
              <w:r w:rsidR="00304926">
                <w:t>5</w:t>
              </w:r>
            </w:ins>
            <w:del w:id="979"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3A9657F4" w14:textId="77777777" w:rsidR="008A3F80" w:rsidRDefault="008A3F80" w:rsidP="008A3F80">
      <w:pPr>
        <w:rPr>
          <w:lang w:eastAsia="zh-CN"/>
        </w:rPr>
      </w:pPr>
    </w:p>
    <w:p w14:paraId="3C6ABBDC" w14:textId="52EFCCF4" w:rsidR="008A3F80" w:rsidRDefault="008A3F80" w:rsidP="002768E9">
      <w:pPr>
        <w:jc w:val="center"/>
        <w:rPr>
          <w:noProof/>
        </w:rPr>
      </w:pPr>
    </w:p>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980" w:author="Lena Chaponniere11" w:date="2021-07-31T05:51:00Z"/>
        </w:rPr>
      </w:pPr>
      <w:bookmarkStart w:id="981" w:name="_Toc27747357"/>
      <w:bookmarkStart w:id="982" w:name="_Toc36213548"/>
      <w:bookmarkStart w:id="983" w:name="_Toc36657725"/>
      <w:bookmarkStart w:id="984" w:name="_Toc45287400"/>
      <w:bookmarkStart w:id="985" w:name="_Toc51948675"/>
      <w:bookmarkStart w:id="986" w:name="_Toc51949767"/>
      <w:bookmarkStart w:id="987" w:name="_Toc76119593"/>
      <w:ins w:id="988" w:author="Lena Chaponniere11" w:date="2021-07-31T05:51:00Z">
        <w:r>
          <w:t>9.11.3.</w:t>
        </w:r>
      </w:ins>
      <w:ins w:id="989" w:author="Lena Chaponniere15" w:date="2021-09-27T17:49:00Z">
        <w:r w:rsidR="0004375A">
          <w:t>AA</w:t>
        </w:r>
      </w:ins>
      <w:ins w:id="990" w:author="Lena Chaponniere11" w:date="2021-07-31T05:51:00Z">
        <w:r w:rsidRPr="008E342A">
          <w:tab/>
        </w:r>
      </w:ins>
      <w:ins w:id="991" w:author="Lena Chaponniere11" w:date="2021-07-31T05:53:00Z">
        <w:r w:rsidR="00367293">
          <w:t xml:space="preserve">List of PLMNs to be used in disaster </w:t>
        </w:r>
      </w:ins>
      <w:bookmarkEnd w:id="981"/>
      <w:bookmarkEnd w:id="982"/>
      <w:bookmarkEnd w:id="983"/>
      <w:bookmarkEnd w:id="984"/>
      <w:bookmarkEnd w:id="985"/>
      <w:bookmarkEnd w:id="986"/>
      <w:bookmarkEnd w:id="987"/>
      <w:ins w:id="992" w:author="Lena Chaponniere11" w:date="2021-07-31T07:37:00Z">
        <w:r w:rsidR="003856AE">
          <w:t>condition</w:t>
        </w:r>
      </w:ins>
    </w:p>
    <w:p w14:paraId="1F7FBEB1" w14:textId="1CEC1DF5" w:rsidR="00C56207" w:rsidRPr="008E342A" w:rsidRDefault="00C56207" w:rsidP="00C56207">
      <w:pPr>
        <w:rPr>
          <w:ins w:id="993" w:author="Lena Chaponniere11" w:date="2021-07-31T05:51:00Z"/>
        </w:rPr>
      </w:pPr>
      <w:ins w:id="994" w:author="Lena Chaponniere11" w:date="2021-07-31T05:51:00Z">
        <w:r w:rsidRPr="008E342A">
          <w:t xml:space="preserve">The purpose of the </w:t>
        </w:r>
      </w:ins>
      <w:ins w:id="995" w:author="Lena Chaponniere11" w:date="2021-07-31T05:53:00Z">
        <w:r w:rsidR="00367293">
          <w:t xml:space="preserve">list of PLMNs to be used in disaster </w:t>
        </w:r>
      </w:ins>
      <w:ins w:id="996" w:author="Lena Chaponniere11" w:date="2021-07-31T07:37:00Z">
        <w:r w:rsidR="003856AE">
          <w:t>condition</w:t>
        </w:r>
      </w:ins>
      <w:ins w:id="997" w:author="Lena Chaponniere11" w:date="2021-07-31T05:51:00Z">
        <w:r w:rsidRPr="008E342A">
          <w:t xml:space="preserve"> information element is to provide</w:t>
        </w:r>
      </w:ins>
      <w:ins w:id="998" w:author="Lena Chaponniere11" w:date="2021-07-31T05:53:00Z">
        <w:r w:rsidR="00367293">
          <w:t xml:space="preserve"> the</w:t>
        </w:r>
      </w:ins>
      <w:ins w:id="999" w:author="Lena Chaponniere11" w:date="2021-07-31T05:51:00Z">
        <w:r w:rsidRPr="008E342A">
          <w:t xml:space="preserve"> "</w:t>
        </w:r>
      </w:ins>
      <w:ins w:id="1000" w:author="Lena Chaponniere11" w:date="2021-07-31T05:53:00Z">
        <w:r w:rsidR="00367293">
          <w:t xml:space="preserve">list of PLMN(s) to be used in disaster </w:t>
        </w:r>
      </w:ins>
      <w:ins w:id="1001" w:author="Lena Chaponniere11" w:date="2021-07-31T07:37:00Z">
        <w:r w:rsidR="003856AE">
          <w:t>condition</w:t>
        </w:r>
      </w:ins>
      <w:ins w:id="1002" w:author="Lena Chaponniere11" w:date="2021-07-31T05:51:00Z">
        <w:r w:rsidRPr="008E342A">
          <w:t>" or the "</w:t>
        </w:r>
      </w:ins>
      <w:ins w:id="1003" w:author="Lena Chaponniere11" w:date="2021-07-31T05:54:00Z">
        <w:r w:rsidR="00367293">
          <w:t xml:space="preserve">list of PLMN(s) to be used for disaster </w:t>
        </w:r>
      </w:ins>
      <w:ins w:id="1004" w:author="Lena Chaponniere11" w:date="2021-07-31T07:37:00Z">
        <w:r w:rsidR="003856AE">
          <w:t>condition</w:t>
        </w:r>
      </w:ins>
      <w:ins w:id="1005" w:author="Lena Chaponniere15" w:date="2021-09-27T17:50:00Z">
        <w:r w:rsidR="004D5F76">
          <w:t xml:space="preserve"> in the roamed</w:t>
        </w:r>
      </w:ins>
      <w:ins w:id="1006" w:author="Lena Chaponniere15" w:date="2021-10-11T21:23:00Z">
        <w:r w:rsidR="00650088">
          <w:t>-</w:t>
        </w:r>
      </w:ins>
      <w:ins w:id="1007" w:author="Lena Chaponniere15" w:date="2021-09-27T17:50:00Z">
        <w:r w:rsidR="004D5F76">
          <w:t>to country</w:t>
        </w:r>
      </w:ins>
      <w:ins w:id="1008" w:author="Lena Chaponniere11" w:date="2021-07-31T05:51:00Z">
        <w:r w:rsidRPr="008E342A">
          <w:t xml:space="preserve">" </w:t>
        </w:r>
      </w:ins>
      <w:ins w:id="1009" w:author="Lena Chaponniere15" w:date="2021-09-27T17:50:00Z">
        <w:r w:rsidR="004D5F76">
          <w:t>to</w:t>
        </w:r>
      </w:ins>
      <w:ins w:id="1010" w:author="Lena Chaponniere11" w:date="2021-07-31T05:51:00Z">
        <w:r w:rsidRPr="008E342A">
          <w:t xml:space="preserve"> the UE.</w:t>
        </w:r>
      </w:ins>
    </w:p>
    <w:p w14:paraId="02C36013" w14:textId="208A9E4C" w:rsidR="00C56207" w:rsidRPr="008E342A" w:rsidRDefault="00C56207" w:rsidP="00C56207">
      <w:pPr>
        <w:rPr>
          <w:ins w:id="1011" w:author="Lena Chaponniere11" w:date="2021-07-31T05:51:00Z"/>
        </w:rPr>
      </w:pPr>
      <w:ins w:id="1012" w:author="Lena Chaponniere11" w:date="2021-07-31T05:51:00Z">
        <w:r w:rsidRPr="008E342A">
          <w:t xml:space="preserve">The </w:t>
        </w:r>
      </w:ins>
      <w:ins w:id="1013" w:author="Lena Chaponniere11" w:date="2021-07-31T05:54:00Z">
        <w:r w:rsidR="004F757B">
          <w:t xml:space="preserve">list of PLMNs to be used in disaster </w:t>
        </w:r>
      </w:ins>
      <w:ins w:id="1014" w:author="Lena Chaponniere11" w:date="2021-07-31T07:37:00Z">
        <w:r w:rsidR="003856AE">
          <w:t>condition</w:t>
        </w:r>
      </w:ins>
      <w:ins w:id="1015" w:author="Lena Chaponniere11" w:date="2021-07-31T05:54:00Z">
        <w:r w:rsidR="004F757B" w:rsidRPr="008E342A">
          <w:t xml:space="preserve"> </w:t>
        </w:r>
      </w:ins>
      <w:ins w:id="1016" w:author="Lena Chaponniere11" w:date="2021-07-31T05:51:00Z">
        <w:r w:rsidRPr="008E342A">
          <w:t>information element is coded as shown in figures </w:t>
        </w:r>
        <w:r>
          <w:t>9.11.3.</w:t>
        </w:r>
      </w:ins>
      <w:ins w:id="1017" w:author="Lena Chaponniere15" w:date="2021-09-27T17:50:00Z">
        <w:r w:rsidR="004D5F76">
          <w:t>AA</w:t>
        </w:r>
      </w:ins>
      <w:ins w:id="1018" w:author="Lena Chaponniere11" w:date="2021-07-31T05:51:00Z">
        <w:r w:rsidRPr="008E342A">
          <w:t>.1</w:t>
        </w:r>
        <w:r>
          <w:t xml:space="preserve"> and 9.11.3.</w:t>
        </w:r>
      </w:ins>
      <w:ins w:id="1019" w:author="Lena Chaponniere15" w:date="2021-09-27T17:50:00Z">
        <w:r w:rsidR="004D5F76">
          <w:t>AA</w:t>
        </w:r>
      </w:ins>
      <w:ins w:id="1020" w:author="Lena Chaponniere11" w:date="2021-07-31T05:51:00Z">
        <w:r>
          <w:t>.2</w:t>
        </w:r>
        <w:r w:rsidRPr="008E342A">
          <w:t xml:space="preserve"> and table </w:t>
        </w:r>
        <w:r>
          <w:t>9.11.3.</w:t>
        </w:r>
      </w:ins>
      <w:ins w:id="1021" w:author="Lena Chaponniere15" w:date="2021-09-27T17:50:00Z">
        <w:r w:rsidR="004D5F76">
          <w:t>AA</w:t>
        </w:r>
      </w:ins>
      <w:ins w:id="1022" w:author="Lena Chaponniere11" w:date="2021-07-31T05:51:00Z">
        <w:r w:rsidRPr="008E342A">
          <w:t>.1.</w:t>
        </w:r>
      </w:ins>
    </w:p>
    <w:p w14:paraId="1C496F3A" w14:textId="2F0D5CF0" w:rsidR="00C56207" w:rsidRPr="008E342A" w:rsidRDefault="00C56207" w:rsidP="00C56207">
      <w:pPr>
        <w:rPr>
          <w:ins w:id="1023" w:author="Lena Chaponniere11" w:date="2021-07-31T05:51:00Z"/>
        </w:rPr>
      </w:pPr>
      <w:ins w:id="1024" w:author="Lena Chaponniere11" w:date="2021-07-31T05:51:00Z">
        <w:r w:rsidRPr="008E342A">
          <w:t xml:space="preserve">The </w:t>
        </w:r>
      </w:ins>
      <w:ins w:id="1025" w:author="Lena Chaponniere11" w:date="2021-07-31T05:55:00Z">
        <w:r w:rsidR="00943F85">
          <w:t xml:space="preserve">list of PLMNs to be used in disaster </w:t>
        </w:r>
      </w:ins>
      <w:ins w:id="1026" w:author="Lena Chaponniere11" w:date="2021-07-31T07:37:00Z">
        <w:r w:rsidR="006B3440">
          <w:t>condition</w:t>
        </w:r>
      </w:ins>
      <w:ins w:id="1027" w:author="Lena Chaponniere11" w:date="2021-07-31T05:55:00Z">
        <w:r w:rsidR="00943F85" w:rsidRPr="008E342A">
          <w:t xml:space="preserve"> </w:t>
        </w:r>
      </w:ins>
      <w:ins w:id="1028" w:author="Lena Chaponniere11" w:date="2021-07-31T05:51:00Z">
        <w:r w:rsidRPr="008E342A">
          <w:t xml:space="preserve">is a type </w:t>
        </w:r>
      </w:ins>
      <w:ins w:id="1029" w:author="Lena Chaponniere13" w:date="2021-08-19T21:55:00Z">
        <w:r w:rsidR="00786B9B">
          <w:t>4</w:t>
        </w:r>
      </w:ins>
      <w:ins w:id="1030" w:author="Lena Chaponniere11" w:date="2021-07-31T05:51:00Z">
        <w:r w:rsidRPr="008E342A">
          <w:t xml:space="preserve"> information element, with a minimum length of </w:t>
        </w:r>
      </w:ins>
      <w:ins w:id="1031" w:author="Lena Chaponniere13" w:date="2021-08-19T21:55:00Z">
        <w:r w:rsidR="00786B9B">
          <w:t>2</w:t>
        </w:r>
      </w:ins>
      <w:ins w:id="1032"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1033"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1034" w:author="Lena Chaponniere11" w:date="2021-07-31T05:51:00Z"/>
              </w:rPr>
            </w:pPr>
            <w:ins w:id="1035" w:author="Lena Chaponniere11" w:date="2021-07-31T05:51:00Z">
              <w:r w:rsidRPr="008E342A">
                <w:lastRenderedPageBreak/>
                <w:t>8</w:t>
              </w:r>
            </w:ins>
          </w:p>
        </w:tc>
        <w:tc>
          <w:tcPr>
            <w:tcW w:w="709" w:type="dxa"/>
            <w:tcBorders>
              <w:bottom w:val="single" w:sz="6" w:space="0" w:color="auto"/>
            </w:tcBorders>
          </w:tcPr>
          <w:p w14:paraId="605110E1" w14:textId="77777777" w:rsidR="00C56207" w:rsidRPr="008E342A" w:rsidRDefault="00C56207" w:rsidP="000106CA">
            <w:pPr>
              <w:pStyle w:val="TAC"/>
              <w:rPr>
                <w:ins w:id="1036" w:author="Lena Chaponniere11" w:date="2021-07-31T05:51:00Z"/>
              </w:rPr>
            </w:pPr>
            <w:ins w:id="1037"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1038" w:author="Lena Chaponniere11" w:date="2021-07-31T05:51:00Z"/>
              </w:rPr>
            </w:pPr>
            <w:ins w:id="1039"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1040" w:author="Lena Chaponniere11" w:date="2021-07-31T05:51:00Z"/>
              </w:rPr>
            </w:pPr>
            <w:ins w:id="1041"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1042" w:author="Lena Chaponniere11" w:date="2021-07-31T05:51:00Z"/>
              </w:rPr>
            </w:pPr>
            <w:ins w:id="1043"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1044" w:author="Lena Chaponniere11" w:date="2021-07-31T05:51:00Z"/>
              </w:rPr>
            </w:pPr>
            <w:ins w:id="1045"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1046" w:author="Lena Chaponniere11" w:date="2021-07-31T05:51:00Z"/>
              </w:rPr>
            </w:pPr>
            <w:ins w:id="1047"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1048" w:author="Lena Chaponniere11" w:date="2021-07-31T05:51:00Z"/>
              </w:rPr>
            </w:pPr>
            <w:ins w:id="1049" w:author="Lena Chaponniere11" w:date="2021-07-31T05:51:00Z">
              <w:r w:rsidRPr="008E342A">
                <w:t>1</w:t>
              </w:r>
            </w:ins>
          </w:p>
        </w:tc>
        <w:tc>
          <w:tcPr>
            <w:tcW w:w="1346" w:type="dxa"/>
          </w:tcPr>
          <w:p w14:paraId="53366547" w14:textId="77777777" w:rsidR="00C56207" w:rsidRPr="008E342A" w:rsidRDefault="00C56207" w:rsidP="000106CA">
            <w:pPr>
              <w:pStyle w:val="TAC"/>
              <w:rPr>
                <w:ins w:id="1050" w:author="Lena Chaponniere11" w:date="2021-07-31T05:51:00Z"/>
              </w:rPr>
            </w:pPr>
          </w:p>
        </w:tc>
      </w:tr>
      <w:tr w:rsidR="00C56207" w:rsidRPr="008E342A" w14:paraId="234F6978" w14:textId="77777777" w:rsidTr="000106CA">
        <w:trPr>
          <w:cantSplit/>
          <w:jc w:val="center"/>
          <w:ins w:id="1051"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1052" w:author="Lena Chaponniere11" w:date="2021-07-31T05:51:00Z"/>
              </w:rPr>
            </w:pPr>
            <w:ins w:id="1053" w:author="Lena Chaponniere11" w:date="2021-07-31T05:55:00Z">
              <w:r>
                <w:t xml:space="preserve">List of PLMNs to be used in disaster </w:t>
              </w:r>
            </w:ins>
            <w:ins w:id="1054" w:author="Lena Chaponniere11" w:date="2021-07-31T07:38:00Z">
              <w:r w:rsidR="006B3440">
                <w:t>condition</w:t>
              </w:r>
            </w:ins>
            <w:ins w:id="1055"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1056" w:author="Lena Chaponniere11" w:date="2021-07-31T05:51:00Z"/>
              </w:rPr>
            </w:pPr>
            <w:ins w:id="1057" w:author="Lena Chaponniere11" w:date="2021-07-31T05:51:00Z">
              <w:r w:rsidRPr="008E342A">
                <w:t>octet 1</w:t>
              </w:r>
            </w:ins>
          </w:p>
        </w:tc>
      </w:tr>
      <w:tr w:rsidR="00C56207" w:rsidRPr="008E342A" w14:paraId="47101F65" w14:textId="77777777" w:rsidTr="000106CA">
        <w:trPr>
          <w:cantSplit/>
          <w:jc w:val="center"/>
          <w:ins w:id="1058"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1059" w:author="Lena Chaponniere11" w:date="2021-07-31T05:51:00Z"/>
              </w:rPr>
            </w:pPr>
            <w:ins w:id="1060" w:author="Lena Chaponniere11" w:date="2021-07-31T05:51:00Z">
              <w:r w:rsidRPr="008E342A">
                <w:t xml:space="preserve">Length of </w:t>
              </w:r>
            </w:ins>
            <w:ins w:id="1061" w:author="Lena Chaponniere11" w:date="2021-07-31T05:55:00Z">
              <w:r w:rsidR="00943F85">
                <w:t xml:space="preserve">list of PLMNs to be used in disaster </w:t>
              </w:r>
            </w:ins>
            <w:ins w:id="1062" w:author="Lena Chaponniere11" w:date="2021-07-31T07:38:00Z">
              <w:r w:rsidR="006B3440">
                <w:t>condition</w:t>
              </w:r>
            </w:ins>
            <w:ins w:id="1063" w:author="Lena Chaponniere11" w:date="2021-07-31T05:55:00Z">
              <w:r w:rsidR="00943F85">
                <w:t xml:space="preserve"> contents</w:t>
              </w:r>
            </w:ins>
          </w:p>
          <w:p w14:paraId="66A91205" w14:textId="77777777" w:rsidR="00C56207" w:rsidRPr="008E342A" w:rsidRDefault="00C56207" w:rsidP="000106CA">
            <w:pPr>
              <w:pStyle w:val="TAC"/>
              <w:rPr>
                <w:ins w:id="1064" w:author="Lena Chaponniere11" w:date="2021-07-31T05:51:00Z"/>
              </w:rPr>
            </w:pPr>
          </w:p>
        </w:tc>
        <w:tc>
          <w:tcPr>
            <w:tcW w:w="1346" w:type="dxa"/>
          </w:tcPr>
          <w:p w14:paraId="223ADBD4" w14:textId="575B59B0" w:rsidR="00C56207" w:rsidRPr="008E342A" w:rsidRDefault="00C56207" w:rsidP="00786B9B">
            <w:pPr>
              <w:pStyle w:val="TAL"/>
              <w:rPr>
                <w:ins w:id="1065" w:author="Lena Chaponniere11" w:date="2021-07-31T05:51:00Z"/>
              </w:rPr>
            </w:pPr>
            <w:ins w:id="1066" w:author="Lena Chaponniere11" w:date="2021-07-31T05:51:00Z">
              <w:r w:rsidRPr="008E342A">
                <w:t>octet 2</w:t>
              </w:r>
            </w:ins>
          </w:p>
        </w:tc>
      </w:tr>
      <w:tr w:rsidR="00C56207" w:rsidRPr="008E342A" w14:paraId="3C14DE95" w14:textId="77777777" w:rsidTr="000106CA">
        <w:trPr>
          <w:cantSplit/>
          <w:jc w:val="center"/>
          <w:ins w:id="1067"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1068" w:author="Lena Chaponniere11" w:date="2021-07-31T05:51:00Z"/>
              </w:rPr>
            </w:pPr>
          </w:p>
          <w:p w14:paraId="6DB267EC" w14:textId="326BD756" w:rsidR="00C56207" w:rsidRPr="008E342A" w:rsidRDefault="006678CA" w:rsidP="000106CA">
            <w:pPr>
              <w:pStyle w:val="TAC"/>
              <w:rPr>
                <w:ins w:id="1069" w:author="Lena Chaponniere11" w:date="2021-07-31T05:51:00Z"/>
              </w:rPr>
            </w:pPr>
            <w:ins w:id="1070" w:author="Lena Chaponniere11" w:date="2021-07-31T05:56:00Z">
              <w:r>
                <w:t>PLMN</w:t>
              </w:r>
            </w:ins>
            <w:ins w:id="1071" w:author="Lena Chaponniere11" w:date="2021-07-31T05:51:00Z">
              <w:r w:rsidR="00C56207">
                <w:t xml:space="preserve"> </w:t>
              </w:r>
            </w:ins>
            <w:ins w:id="1072" w:author="Lena Chaponniere11" w:date="2021-07-31T06:01:00Z">
              <w:r w:rsidR="004A232D">
                <w:t xml:space="preserve">ID </w:t>
              </w:r>
            </w:ins>
            <w:ins w:id="1073" w:author="Lena Chaponniere11" w:date="2021-07-31T05:51:00Z">
              <w:r w:rsidR="00C56207">
                <w:t>1</w:t>
              </w:r>
            </w:ins>
          </w:p>
        </w:tc>
        <w:tc>
          <w:tcPr>
            <w:tcW w:w="1346" w:type="dxa"/>
          </w:tcPr>
          <w:p w14:paraId="7049C1BE" w14:textId="69B8F273" w:rsidR="00C56207" w:rsidRPr="008E342A" w:rsidRDefault="00C56207" w:rsidP="000106CA">
            <w:pPr>
              <w:pStyle w:val="TAL"/>
              <w:rPr>
                <w:ins w:id="1074" w:author="Lena Chaponniere11" w:date="2021-07-31T05:51:00Z"/>
              </w:rPr>
            </w:pPr>
            <w:ins w:id="1075" w:author="Lena Chaponniere11" w:date="2021-07-31T05:51:00Z">
              <w:r w:rsidRPr="008E342A">
                <w:t xml:space="preserve">octet </w:t>
              </w:r>
            </w:ins>
            <w:ins w:id="1076" w:author="Lena Chaponniere13" w:date="2021-08-19T21:54:00Z">
              <w:r w:rsidR="00786B9B">
                <w:t>3</w:t>
              </w:r>
            </w:ins>
            <w:ins w:id="1077" w:author="Lena Chaponniere11" w:date="2021-07-31T05:51:00Z">
              <w:r w:rsidRPr="008E342A">
                <w:t>*</w:t>
              </w:r>
            </w:ins>
          </w:p>
          <w:p w14:paraId="589A7D59" w14:textId="77777777" w:rsidR="00C56207" w:rsidRPr="008E342A" w:rsidRDefault="00C56207" w:rsidP="000106CA">
            <w:pPr>
              <w:pStyle w:val="TAL"/>
              <w:rPr>
                <w:ins w:id="1078" w:author="Lena Chaponniere11" w:date="2021-07-31T05:51:00Z"/>
              </w:rPr>
            </w:pPr>
          </w:p>
          <w:p w14:paraId="39C7ABC1" w14:textId="773A11F9" w:rsidR="00C56207" w:rsidRPr="008E342A" w:rsidRDefault="00C56207" w:rsidP="000106CA">
            <w:pPr>
              <w:pStyle w:val="TAL"/>
              <w:rPr>
                <w:ins w:id="1079" w:author="Lena Chaponniere11" w:date="2021-07-31T05:51:00Z"/>
              </w:rPr>
            </w:pPr>
            <w:ins w:id="1080" w:author="Lena Chaponniere11" w:date="2021-07-31T05:51:00Z">
              <w:r w:rsidRPr="008E342A">
                <w:t xml:space="preserve">octet </w:t>
              </w:r>
            </w:ins>
            <w:ins w:id="1081" w:author="Lena Chaponniere13" w:date="2021-08-19T21:54:00Z">
              <w:r w:rsidR="00786B9B">
                <w:t>5</w:t>
              </w:r>
            </w:ins>
            <w:ins w:id="1082" w:author="Lena Chaponniere11" w:date="2021-07-31T05:51:00Z">
              <w:r w:rsidRPr="008E342A">
                <w:t>*</w:t>
              </w:r>
            </w:ins>
          </w:p>
        </w:tc>
      </w:tr>
      <w:tr w:rsidR="00C56207" w:rsidRPr="008E342A" w14:paraId="08C3D6F3" w14:textId="77777777" w:rsidTr="000106CA">
        <w:trPr>
          <w:cantSplit/>
          <w:jc w:val="center"/>
          <w:ins w:id="1083"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1084" w:author="Lena Chaponniere11" w:date="2021-07-31T05:51:00Z"/>
              </w:rPr>
            </w:pPr>
          </w:p>
          <w:p w14:paraId="67EF4BBE" w14:textId="16C2F7C1" w:rsidR="00C56207" w:rsidRPr="008E342A" w:rsidRDefault="006678CA" w:rsidP="000106CA">
            <w:pPr>
              <w:pStyle w:val="TAC"/>
              <w:rPr>
                <w:ins w:id="1085" w:author="Lena Chaponniere11" w:date="2021-07-31T05:51:00Z"/>
              </w:rPr>
            </w:pPr>
            <w:ins w:id="1086" w:author="Lena Chaponniere11" w:date="2021-07-31T05:56:00Z">
              <w:r>
                <w:t>PLMN</w:t>
              </w:r>
            </w:ins>
            <w:ins w:id="1087" w:author="Lena Chaponniere11" w:date="2021-07-31T05:51:00Z">
              <w:r w:rsidR="00C56207" w:rsidRPr="008E342A">
                <w:t xml:space="preserve"> </w:t>
              </w:r>
            </w:ins>
            <w:ins w:id="1088" w:author="Lena Chaponniere11" w:date="2021-07-31T06:01:00Z">
              <w:r w:rsidR="004A232D">
                <w:t xml:space="preserve">ID </w:t>
              </w:r>
            </w:ins>
            <w:ins w:id="1089"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1090" w:author="Lena Chaponniere11" w:date="2021-07-31T05:51:00Z"/>
                <w:lang w:eastAsia="zh-CN"/>
              </w:rPr>
            </w:pPr>
            <w:ins w:id="1091" w:author="Lena Chaponniere11" w:date="2021-07-31T05:51:00Z">
              <w:r w:rsidRPr="008E342A">
                <w:rPr>
                  <w:lang w:eastAsia="zh-CN"/>
                </w:rPr>
                <w:t xml:space="preserve">octet </w:t>
              </w:r>
            </w:ins>
            <w:ins w:id="1092" w:author="Lena Chaponniere13" w:date="2021-08-19T21:54:00Z">
              <w:r w:rsidR="00786B9B">
                <w:rPr>
                  <w:lang w:eastAsia="zh-CN"/>
                </w:rPr>
                <w:t>6</w:t>
              </w:r>
            </w:ins>
            <w:ins w:id="1093" w:author="Lena Chaponniere11" w:date="2021-07-31T05:51:00Z">
              <w:r w:rsidRPr="008E342A">
                <w:rPr>
                  <w:lang w:eastAsia="zh-CN"/>
                </w:rPr>
                <w:t>*</w:t>
              </w:r>
            </w:ins>
          </w:p>
          <w:p w14:paraId="5A99E389" w14:textId="77777777" w:rsidR="00C56207" w:rsidRPr="008E342A" w:rsidRDefault="00C56207" w:rsidP="000106CA">
            <w:pPr>
              <w:pStyle w:val="TAL"/>
              <w:rPr>
                <w:ins w:id="1094" w:author="Lena Chaponniere11" w:date="2021-07-31T05:51:00Z"/>
                <w:lang w:eastAsia="zh-CN"/>
              </w:rPr>
            </w:pPr>
          </w:p>
          <w:p w14:paraId="5CBAE3D9" w14:textId="1A5B3D38" w:rsidR="00C56207" w:rsidRPr="008E342A" w:rsidRDefault="00C56207" w:rsidP="000106CA">
            <w:pPr>
              <w:pStyle w:val="TAL"/>
              <w:rPr>
                <w:ins w:id="1095" w:author="Lena Chaponniere11" w:date="2021-07-31T05:51:00Z"/>
                <w:lang w:eastAsia="zh-CN"/>
              </w:rPr>
            </w:pPr>
            <w:ins w:id="1096" w:author="Lena Chaponniere11" w:date="2021-07-31T05:51:00Z">
              <w:r w:rsidRPr="008E342A">
                <w:rPr>
                  <w:lang w:eastAsia="zh-CN"/>
                </w:rPr>
                <w:t xml:space="preserve">octet </w:t>
              </w:r>
            </w:ins>
            <w:ins w:id="1097" w:author="Lena Chaponniere13" w:date="2021-08-19T21:54:00Z">
              <w:r w:rsidR="00786B9B">
                <w:rPr>
                  <w:lang w:eastAsia="zh-CN"/>
                </w:rPr>
                <w:t>8</w:t>
              </w:r>
            </w:ins>
            <w:ins w:id="1098" w:author="Lena Chaponniere11" w:date="2021-07-31T05:51:00Z">
              <w:r w:rsidRPr="008E342A">
                <w:rPr>
                  <w:lang w:eastAsia="zh-CN"/>
                </w:rPr>
                <w:t>*</w:t>
              </w:r>
            </w:ins>
          </w:p>
        </w:tc>
      </w:tr>
      <w:tr w:rsidR="00C56207" w:rsidRPr="008E342A" w14:paraId="634B68AB" w14:textId="77777777" w:rsidTr="000106CA">
        <w:trPr>
          <w:cantSplit/>
          <w:jc w:val="center"/>
          <w:ins w:id="1099"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1100" w:author="Lena Chaponniere11" w:date="2021-07-31T05:51:00Z"/>
              </w:rPr>
            </w:pPr>
          </w:p>
          <w:p w14:paraId="6658550F" w14:textId="77777777" w:rsidR="00C56207" w:rsidRPr="008E342A" w:rsidRDefault="00C56207" w:rsidP="000106CA">
            <w:pPr>
              <w:pStyle w:val="TAC"/>
              <w:rPr>
                <w:ins w:id="1101" w:author="Lena Chaponniere11" w:date="2021-07-31T05:51:00Z"/>
              </w:rPr>
            </w:pPr>
            <w:ins w:id="1102" w:author="Lena Chaponniere11" w:date="2021-07-31T05:51:00Z">
              <w:r w:rsidRPr="008E342A">
                <w:t>…</w:t>
              </w:r>
            </w:ins>
          </w:p>
        </w:tc>
        <w:tc>
          <w:tcPr>
            <w:tcW w:w="1346" w:type="dxa"/>
          </w:tcPr>
          <w:p w14:paraId="65C41B68" w14:textId="257B17FD" w:rsidR="00C56207" w:rsidRPr="008E342A" w:rsidRDefault="00C56207" w:rsidP="000106CA">
            <w:pPr>
              <w:pStyle w:val="TAL"/>
              <w:rPr>
                <w:ins w:id="1103" w:author="Lena Chaponniere11" w:date="2021-07-31T05:51:00Z"/>
                <w:lang w:eastAsia="zh-CN"/>
              </w:rPr>
            </w:pPr>
            <w:ins w:id="1104" w:author="Lena Chaponniere11" w:date="2021-07-31T05:51:00Z">
              <w:r w:rsidRPr="008E342A">
                <w:rPr>
                  <w:lang w:eastAsia="zh-CN"/>
                </w:rPr>
                <w:t xml:space="preserve">octet </w:t>
              </w:r>
            </w:ins>
            <w:ins w:id="1105" w:author="Lena Chaponniere13" w:date="2021-08-19T21:54:00Z">
              <w:r w:rsidR="00786B9B">
                <w:rPr>
                  <w:lang w:eastAsia="zh-CN"/>
                </w:rPr>
                <w:t>9</w:t>
              </w:r>
            </w:ins>
            <w:ins w:id="1106" w:author="Lena Chaponniere11" w:date="2021-07-31T05:51:00Z">
              <w:r w:rsidRPr="008E342A">
                <w:rPr>
                  <w:lang w:eastAsia="zh-CN"/>
                </w:rPr>
                <w:t>*</w:t>
              </w:r>
            </w:ins>
          </w:p>
          <w:p w14:paraId="2F5C4165" w14:textId="77777777" w:rsidR="00C56207" w:rsidRPr="008E342A" w:rsidRDefault="00C56207" w:rsidP="000106CA">
            <w:pPr>
              <w:pStyle w:val="TAL"/>
              <w:rPr>
                <w:ins w:id="1107" w:author="Lena Chaponniere11" w:date="2021-07-31T05:51:00Z"/>
                <w:lang w:eastAsia="zh-CN"/>
              </w:rPr>
            </w:pPr>
          </w:p>
          <w:p w14:paraId="014586A7" w14:textId="77777777" w:rsidR="00C56207" w:rsidRPr="008E342A" w:rsidRDefault="00C56207" w:rsidP="000106CA">
            <w:pPr>
              <w:pStyle w:val="TAL"/>
              <w:rPr>
                <w:ins w:id="1108" w:author="Lena Chaponniere11" w:date="2021-07-31T05:51:00Z"/>
              </w:rPr>
            </w:pPr>
            <w:ins w:id="1109" w:author="Lena Chaponniere11" w:date="2021-07-31T05:51:00Z">
              <w:r w:rsidRPr="008E342A">
                <w:rPr>
                  <w:lang w:eastAsia="zh-CN"/>
                </w:rPr>
                <w:t>octet g*</w:t>
              </w:r>
            </w:ins>
          </w:p>
        </w:tc>
      </w:tr>
      <w:tr w:rsidR="00C56207" w:rsidRPr="008E342A" w14:paraId="0DB93C66" w14:textId="77777777" w:rsidTr="000106CA">
        <w:trPr>
          <w:cantSplit/>
          <w:jc w:val="center"/>
          <w:ins w:id="1110"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1111" w:author="Lena Chaponniere11" w:date="2021-07-31T05:51:00Z"/>
              </w:rPr>
            </w:pPr>
          </w:p>
          <w:p w14:paraId="6874939F" w14:textId="74B34C9F" w:rsidR="00C56207" w:rsidRPr="008E342A" w:rsidRDefault="006678CA" w:rsidP="000106CA">
            <w:pPr>
              <w:pStyle w:val="TAC"/>
              <w:rPr>
                <w:ins w:id="1112" w:author="Lena Chaponniere11" w:date="2021-07-31T05:51:00Z"/>
              </w:rPr>
            </w:pPr>
            <w:ins w:id="1113" w:author="Lena Chaponniere11" w:date="2021-07-31T05:56:00Z">
              <w:r>
                <w:t>PLMN</w:t>
              </w:r>
            </w:ins>
            <w:ins w:id="1114" w:author="Lena Chaponniere11" w:date="2021-07-31T05:51:00Z">
              <w:r w:rsidR="00C56207" w:rsidRPr="008E342A">
                <w:t xml:space="preserve"> </w:t>
              </w:r>
            </w:ins>
            <w:ins w:id="1115" w:author="Lena Chaponniere11" w:date="2021-08-11T12:38:00Z">
              <w:r w:rsidR="00B06383">
                <w:t>I</w:t>
              </w:r>
            </w:ins>
            <w:ins w:id="1116" w:author="Lena Chaponniere11" w:date="2021-07-31T06:01:00Z">
              <w:r w:rsidR="004A232D">
                <w:t xml:space="preserve">D </w:t>
              </w:r>
            </w:ins>
            <w:ins w:id="1117" w:author="Lena Chaponniere11" w:date="2021-07-31T05:51:00Z">
              <w:r w:rsidR="00C56207">
                <w:t>n</w:t>
              </w:r>
            </w:ins>
          </w:p>
        </w:tc>
        <w:tc>
          <w:tcPr>
            <w:tcW w:w="1346" w:type="dxa"/>
          </w:tcPr>
          <w:p w14:paraId="5B5029F4" w14:textId="77777777" w:rsidR="00C56207" w:rsidRPr="008E342A" w:rsidRDefault="00C56207" w:rsidP="000106CA">
            <w:pPr>
              <w:pStyle w:val="TAL"/>
              <w:rPr>
                <w:ins w:id="1118" w:author="Lena Chaponniere11" w:date="2021-07-31T05:51:00Z"/>
              </w:rPr>
            </w:pPr>
            <w:ins w:id="1119" w:author="Lena Chaponniere11" w:date="2021-07-31T05:51:00Z">
              <w:r w:rsidRPr="008E342A">
                <w:t>octet g</w:t>
              </w:r>
              <w:r>
                <w:t>+1</w:t>
              </w:r>
              <w:r w:rsidRPr="008E342A">
                <w:t>*</w:t>
              </w:r>
            </w:ins>
          </w:p>
          <w:p w14:paraId="2D6664C3" w14:textId="77777777" w:rsidR="00C56207" w:rsidRPr="008E342A" w:rsidRDefault="00C56207" w:rsidP="000106CA">
            <w:pPr>
              <w:pStyle w:val="TAL"/>
              <w:rPr>
                <w:ins w:id="1120" w:author="Lena Chaponniere11" w:date="2021-07-31T05:51:00Z"/>
              </w:rPr>
            </w:pPr>
          </w:p>
          <w:p w14:paraId="4C344EA0" w14:textId="46D4BEE7" w:rsidR="00C56207" w:rsidRPr="008E342A" w:rsidRDefault="00C56207" w:rsidP="000106CA">
            <w:pPr>
              <w:pStyle w:val="TAL"/>
              <w:rPr>
                <w:ins w:id="1121" w:author="Lena Chaponniere11" w:date="2021-07-31T05:51:00Z"/>
              </w:rPr>
            </w:pPr>
            <w:ins w:id="1122" w:author="Lena Chaponniere11" w:date="2021-07-31T05:51:00Z">
              <w:r w:rsidRPr="008E342A">
                <w:t xml:space="preserve">octet </w:t>
              </w:r>
            </w:ins>
            <w:ins w:id="1123" w:author="Lena Chaponniere11" w:date="2021-07-31T05:58:00Z">
              <w:r w:rsidR="00A22090">
                <w:t>q+3</w:t>
              </w:r>
            </w:ins>
            <w:ins w:id="1124" w:author="Lena Chaponniere11" w:date="2021-07-31T05:51:00Z">
              <w:r w:rsidRPr="008E342A">
                <w:t>*</w:t>
              </w:r>
            </w:ins>
          </w:p>
        </w:tc>
      </w:tr>
    </w:tbl>
    <w:p w14:paraId="164EDA97" w14:textId="7860C841" w:rsidR="00C56207" w:rsidRPr="008E342A" w:rsidRDefault="00C56207" w:rsidP="00C56207">
      <w:pPr>
        <w:pStyle w:val="TF"/>
        <w:rPr>
          <w:ins w:id="1125" w:author="Lena Chaponniere11" w:date="2021-07-31T05:51:00Z"/>
        </w:rPr>
      </w:pPr>
      <w:ins w:id="1126" w:author="Lena Chaponniere11" w:date="2021-07-31T05:51:00Z">
        <w:r w:rsidRPr="008E342A">
          <w:t>Figure </w:t>
        </w:r>
        <w:r>
          <w:t>9.11.3.</w:t>
        </w:r>
      </w:ins>
      <w:ins w:id="1127" w:author="Lena Chaponniere15" w:date="2021-09-27T17:50:00Z">
        <w:r w:rsidR="004D5F76">
          <w:t>AA</w:t>
        </w:r>
      </w:ins>
      <w:ins w:id="1128" w:author="Lena Chaponniere11" w:date="2021-07-31T05:56:00Z">
        <w:r w:rsidR="006678CA">
          <w:t>.</w:t>
        </w:r>
      </w:ins>
      <w:ins w:id="1129" w:author="Lena Chaponniere11" w:date="2021-07-31T05:51:00Z">
        <w:r w:rsidRPr="008E342A">
          <w:t xml:space="preserve">1: </w:t>
        </w:r>
      </w:ins>
      <w:ins w:id="1130" w:author="Lena Chaponniere11" w:date="2021-07-31T05:56:00Z">
        <w:r w:rsidR="006678CA">
          <w:t xml:space="preserve">List of PLMNs to be used in disaster </w:t>
        </w:r>
      </w:ins>
      <w:ins w:id="1131" w:author="Lena Chaponniere11" w:date="2021-07-31T07:38:00Z">
        <w:r w:rsidR="006B3440">
          <w:t>condition</w:t>
        </w:r>
      </w:ins>
      <w:ins w:id="1132"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1133"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1134" w:author="Lena Chaponniere11" w:date="2021-07-31T05:51:00Z"/>
              </w:rPr>
            </w:pPr>
            <w:ins w:id="1135"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1136" w:author="Lena Chaponniere11" w:date="2021-07-31T05:51:00Z"/>
              </w:rPr>
            </w:pPr>
            <w:ins w:id="1137"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1138" w:author="Lena Chaponniere11" w:date="2021-07-31T05:51:00Z"/>
              </w:rPr>
            </w:pPr>
            <w:ins w:id="1139"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1140" w:author="Lena Chaponniere11" w:date="2021-07-31T05:51:00Z"/>
              </w:rPr>
            </w:pPr>
            <w:ins w:id="1141"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1142" w:author="Lena Chaponniere11" w:date="2021-07-31T05:51:00Z"/>
              </w:rPr>
            </w:pPr>
            <w:ins w:id="1143"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1144" w:author="Lena Chaponniere11" w:date="2021-07-31T05:51:00Z"/>
              </w:rPr>
            </w:pPr>
            <w:ins w:id="1145"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1146" w:author="Lena Chaponniere11" w:date="2021-07-31T05:51:00Z"/>
              </w:rPr>
            </w:pPr>
            <w:ins w:id="1147"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1148" w:author="Lena Chaponniere11" w:date="2021-07-31T05:51:00Z"/>
              </w:rPr>
            </w:pPr>
            <w:ins w:id="1149" w:author="Lena Chaponniere11" w:date="2021-07-31T05:51:00Z">
              <w:r w:rsidRPr="008E342A">
                <w:t>1</w:t>
              </w:r>
            </w:ins>
          </w:p>
        </w:tc>
        <w:tc>
          <w:tcPr>
            <w:tcW w:w="1346" w:type="dxa"/>
          </w:tcPr>
          <w:p w14:paraId="676A7DA7" w14:textId="77777777" w:rsidR="00C56207" w:rsidRPr="008E342A" w:rsidRDefault="00C56207" w:rsidP="000106CA">
            <w:pPr>
              <w:pStyle w:val="TAC"/>
              <w:rPr>
                <w:ins w:id="1150" w:author="Lena Chaponniere11" w:date="2021-07-31T05:51:00Z"/>
              </w:rPr>
            </w:pPr>
          </w:p>
        </w:tc>
      </w:tr>
      <w:tr w:rsidR="00C56207" w:rsidRPr="008E342A" w14:paraId="719DDEE3" w14:textId="77777777" w:rsidTr="000106CA">
        <w:trPr>
          <w:cantSplit/>
          <w:jc w:val="center"/>
          <w:ins w:id="1151"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1152" w:author="Lena Chaponniere11" w:date="2021-07-31T05:51:00Z"/>
              </w:rPr>
            </w:pPr>
          </w:p>
          <w:p w14:paraId="53A9061F" w14:textId="77777777" w:rsidR="00C56207" w:rsidRDefault="00C56207" w:rsidP="000106CA">
            <w:pPr>
              <w:pStyle w:val="TAC"/>
              <w:rPr>
                <w:ins w:id="1153" w:author="Lena Chaponniere11" w:date="2021-07-31T05:51:00Z"/>
                <w:lang w:eastAsia="ko-KR"/>
              </w:rPr>
            </w:pPr>
            <w:ins w:id="1154"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1155" w:author="Lena Chaponniere11" w:date="2021-07-31T05:51:00Z"/>
              </w:rPr>
            </w:pPr>
          </w:p>
          <w:p w14:paraId="7CB16CE1" w14:textId="77777777" w:rsidR="00C56207" w:rsidRDefault="00C56207" w:rsidP="000106CA">
            <w:pPr>
              <w:pStyle w:val="TAC"/>
              <w:rPr>
                <w:ins w:id="1156" w:author="Lena Chaponniere11" w:date="2021-07-31T05:51:00Z"/>
                <w:lang w:eastAsia="ko-KR"/>
              </w:rPr>
            </w:pPr>
            <w:ins w:id="1157" w:author="Lena Chaponniere11" w:date="2021-07-31T05:51:00Z">
              <w:r w:rsidRPr="005F7EB0">
                <w:t>MCC digit 1</w:t>
              </w:r>
            </w:ins>
          </w:p>
        </w:tc>
        <w:tc>
          <w:tcPr>
            <w:tcW w:w="1346" w:type="dxa"/>
          </w:tcPr>
          <w:p w14:paraId="3DAAFF8E" w14:textId="77777777" w:rsidR="00C56207" w:rsidRPr="005F7EB0" w:rsidRDefault="00C56207" w:rsidP="000106CA">
            <w:pPr>
              <w:pStyle w:val="TAL"/>
              <w:rPr>
                <w:ins w:id="1158" w:author="Lena Chaponniere11" w:date="2021-07-31T05:51:00Z"/>
              </w:rPr>
            </w:pPr>
          </w:p>
          <w:p w14:paraId="641AC253" w14:textId="27983E38" w:rsidR="00C56207" w:rsidRDefault="00C56207" w:rsidP="000106CA">
            <w:pPr>
              <w:pStyle w:val="TAL"/>
              <w:rPr>
                <w:ins w:id="1159" w:author="Lena Chaponniere11" w:date="2021-07-31T05:51:00Z"/>
                <w:lang w:eastAsia="ko-KR"/>
              </w:rPr>
            </w:pPr>
            <w:ins w:id="1160" w:author="Lena Chaponniere11" w:date="2021-07-31T05:51:00Z">
              <w:r w:rsidRPr="005F7EB0">
                <w:t xml:space="preserve">octet </w:t>
              </w:r>
              <w:r>
                <w:t>q</w:t>
              </w:r>
            </w:ins>
            <w:ins w:id="1161" w:author="Lena Chaponniere11" w:date="2021-07-31T05:58:00Z">
              <w:r w:rsidR="00825F32">
                <w:t>+1</w:t>
              </w:r>
            </w:ins>
          </w:p>
        </w:tc>
      </w:tr>
      <w:tr w:rsidR="00C56207" w:rsidRPr="008E342A" w14:paraId="13BE658C" w14:textId="77777777" w:rsidTr="000106CA">
        <w:trPr>
          <w:cantSplit/>
          <w:jc w:val="center"/>
          <w:ins w:id="1162"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1163" w:author="Lena Chaponniere11" w:date="2021-07-31T05:51:00Z"/>
              </w:rPr>
            </w:pPr>
          </w:p>
          <w:p w14:paraId="59A67420" w14:textId="77777777" w:rsidR="00C56207" w:rsidRDefault="00C56207" w:rsidP="000106CA">
            <w:pPr>
              <w:pStyle w:val="TAC"/>
              <w:rPr>
                <w:ins w:id="1164" w:author="Lena Chaponniere11" w:date="2021-07-31T05:51:00Z"/>
                <w:lang w:eastAsia="ko-KR"/>
              </w:rPr>
            </w:pPr>
            <w:ins w:id="1165"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1166" w:author="Lena Chaponniere11" w:date="2021-07-31T05:51:00Z"/>
              </w:rPr>
            </w:pPr>
          </w:p>
          <w:p w14:paraId="6490F26C" w14:textId="77777777" w:rsidR="00C56207" w:rsidRDefault="00C56207" w:rsidP="000106CA">
            <w:pPr>
              <w:pStyle w:val="TAC"/>
              <w:rPr>
                <w:ins w:id="1167" w:author="Lena Chaponniere11" w:date="2021-07-31T05:51:00Z"/>
                <w:lang w:eastAsia="ko-KR"/>
              </w:rPr>
            </w:pPr>
            <w:ins w:id="1168" w:author="Lena Chaponniere11" w:date="2021-07-31T05:51:00Z">
              <w:r w:rsidRPr="005F7EB0">
                <w:t>MCC digit 3</w:t>
              </w:r>
            </w:ins>
          </w:p>
        </w:tc>
        <w:tc>
          <w:tcPr>
            <w:tcW w:w="1346" w:type="dxa"/>
          </w:tcPr>
          <w:p w14:paraId="27B112C5" w14:textId="77777777" w:rsidR="00C56207" w:rsidRPr="005F7EB0" w:rsidRDefault="00C56207" w:rsidP="000106CA">
            <w:pPr>
              <w:pStyle w:val="TAL"/>
              <w:rPr>
                <w:ins w:id="1169" w:author="Lena Chaponniere11" w:date="2021-07-31T05:51:00Z"/>
              </w:rPr>
            </w:pPr>
          </w:p>
          <w:p w14:paraId="4F29DADE" w14:textId="5514EA5A" w:rsidR="00C56207" w:rsidRDefault="00C56207" w:rsidP="000106CA">
            <w:pPr>
              <w:pStyle w:val="TAL"/>
              <w:rPr>
                <w:ins w:id="1170" w:author="Lena Chaponniere11" w:date="2021-07-31T05:51:00Z"/>
                <w:lang w:eastAsia="ko-KR"/>
              </w:rPr>
            </w:pPr>
            <w:ins w:id="1171" w:author="Lena Chaponniere11" w:date="2021-07-31T05:51:00Z">
              <w:r w:rsidRPr="005F7EB0">
                <w:t xml:space="preserve">octet </w:t>
              </w:r>
              <w:r>
                <w:t>q+</w:t>
              </w:r>
            </w:ins>
            <w:ins w:id="1172" w:author="Lena Chaponniere11" w:date="2021-07-31T05:58:00Z">
              <w:r w:rsidR="00825F32">
                <w:t>2</w:t>
              </w:r>
            </w:ins>
          </w:p>
        </w:tc>
      </w:tr>
      <w:tr w:rsidR="00C56207" w:rsidRPr="008E342A" w14:paraId="5B182A0D" w14:textId="77777777" w:rsidTr="000106CA">
        <w:trPr>
          <w:cantSplit/>
          <w:jc w:val="center"/>
          <w:ins w:id="1173"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1174" w:author="Lena Chaponniere11" w:date="2021-07-31T05:51:00Z"/>
              </w:rPr>
            </w:pPr>
          </w:p>
          <w:p w14:paraId="613B434B" w14:textId="77777777" w:rsidR="00C56207" w:rsidRDefault="00C56207" w:rsidP="000106CA">
            <w:pPr>
              <w:pStyle w:val="TAC"/>
              <w:rPr>
                <w:ins w:id="1175" w:author="Lena Chaponniere11" w:date="2021-07-31T05:51:00Z"/>
                <w:lang w:eastAsia="ko-KR"/>
              </w:rPr>
            </w:pPr>
            <w:ins w:id="1176"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1177" w:author="Lena Chaponniere11" w:date="2021-07-31T05:51:00Z"/>
              </w:rPr>
            </w:pPr>
          </w:p>
          <w:p w14:paraId="1DC2B670" w14:textId="77777777" w:rsidR="00C56207" w:rsidRDefault="00C56207" w:rsidP="000106CA">
            <w:pPr>
              <w:pStyle w:val="TAC"/>
              <w:rPr>
                <w:ins w:id="1178" w:author="Lena Chaponniere11" w:date="2021-07-31T05:51:00Z"/>
                <w:lang w:eastAsia="ko-KR"/>
              </w:rPr>
            </w:pPr>
            <w:ins w:id="1179" w:author="Lena Chaponniere11" w:date="2021-07-31T05:51:00Z">
              <w:r w:rsidRPr="005F7EB0">
                <w:t>MNC digit 1</w:t>
              </w:r>
            </w:ins>
          </w:p>
        </w:tc>
        <w:tc>
          <w:tcPr>
            <w:tcW w:w="1346" w:type="dxa"/>
          </w:tcPr>
          <w:p w14:paraId="51DDB570" w14:textId="77777777" w:rsidR="00C56207" w:rsidRPr="005F7EB0" w:rsidRDefault="00C56207" w:rsidP="000106CA">
            <w:pPr>
              <w:pStyle w:val="TAL"/>
              <w:rPr>
                <w:ins w:id="1180" w:author="Lena Chaponniere11" w:date="2021-07-31T05:51:00Z"/>
              </w:rPr>
            </w:pPr>
          </w:p>
          <w:p w14:paraId="41865FDB" w14:textId="321FC05F" w:rsidR="00C56207" w:rsidRDefault="00C56207" w:rsidP="000106CA">
            <w:pPr>
              <w:pStyle w:val="TAL"/>
              <w:rPr>
                <w:ins w:id="1181" w:author="Lena Chaponniere11" w:date="2021-07-31T05:51:00Z"/>
                <w:lang w:eastAsia="ko-KR"/>
              </w:rPr>
            </w:pPr>
            <w:ins w:id="1182" w:author="Lena Chaponniere11" w:date="2021-07-31T05:51:00Z">
              <w:r w:rsidRPr="005F7EB0">
                <w:t xml:space="preserve">octet </w:t>
              </w:r>
              <w:r>
                <w:t>q+</w:t>
              </w:r>
            </w:ins>
            <w:ins w:id="1183" w:author="Lena Chaponniere11" w:date="2021-07-31T05:58:00Z">
              <w:r w:rsidR="00825F32">
                <w:t>3</w:t>
              </w:r>
            </w:ins>
          </w:p>
        </w:tc>
      </w:tr>
    </w:tbl>
    <w:p w14:paraId="676A2D14" w14:textId="3CCA7870" w:rsidR="00C56207" w:rsidRPr="008E342A" w:rsidRDefault="00C56207" w:rsidP="00C56207">
      <w:pPr>
        <w:pStyle w:val="TF"/>
        <w:rPr>
          <w:ins w:id="1184" w:author="Lena Chaponniere11" w:date="2021-07-31T05:51:00Z"/>
        </w:rPr>
      </w:pPr>
      <w:ins w:id="1185" w:author="Lena Chaponniere11" w:date="2021-07-31T05:51:00Z">
        <w:r w:rsidRPr="008E342A">
          <w:t>Figure </w:t>
        </w:r>
        <w:r>
          <w:t>9.11.3.</w:t>
        </w:r>
      </w:ins>
      <w:ins w:id="1186" w:author="Lena Chaponniere15" w:date="2021-09-27T17:50:00Z">
        <w:r w:rsidR="00FD0C6B">
          <w:t>AA</w:t>
        </w:r>
      </w:ins>
      <w:ins w:id="1187" w:author="Lena Chaponniere11" w:date="2021-07-31T05:51:00Z">
        <w:r w:rsidRPr="008E342A">
          <w:t>.</w:t>
        </w:r>
        <w:r>
          <w:t>2</w:t>
        </w:r>
        <w:r w:rsidRPr="008E342A">
          <w:t xml:space="preserve">: </w:t>
        </w:r>
      </w:ins>
      <w:ins w:id="1188" w:author="Lena Chaponniere11" w:date="2021-07-31T06:01:00Z">
        <w:r w:rsidR="004A232D">
          <w:t>PLMN ID</w:t>
        </w:r>
      </w:ins>
      <w:ins w:id="1189" w:author="Lena Chaponniere11" w:date="2021-07-31T05:51:00Z">
        <w:r>
          <w:t xml:space="preserve"> n</w:t>
        </w:r>
      </w:ins>
    </w:p>
    <w:p w14:paraId="6F504356" w14:textId="2A69ED89" w:rsidR="00C56207" w:rsidRPr="008E342A" w:rsidRDefault="00C56207" w:rsidP="00C56207">
      <w:pPr>
        <w:pStyle w:val="TH"/>
        <w:rPr>
          <w:ins w:id="1190" w:author="Lena Chaponniere11" w:date="2021-07-31T05:51:00Z"/>
        </w:rPr>
      </w:pPr>
      <w:ins w:id="1191" w:author="Lena Chaponniere11" w:date="2021-07-31T05:51:00Z">
        <w:r w:rsidRPr="008E342A">
          <w:t>Table </w:t>
        </w:r>
        <w:r>
          <w:t>9.11.3.</w:t>
        </w:r>
      </w:ins>
      <w:ins w:id="1192" w:author="Lena Chaponniere15" w:date="2021-09-27T17:51:00Z">
        <w:r w:rsidR="00FD0C6B">
          <w:t>AA</w:t>
        </w:r>
      </w:ins>
      <w:ins w:id="1193" w:author="Lena Chaponniere11" w:date="2021-07-31T05:51:00Z">
        <w:r w:rsidRPr="008E342A">
          <w:t xml:space="preserve">.1: </w:t>
        </w:r>
      </w:ins>
      <w:ins w:id="1194" w:author="Lena Chaponniere11" w:date="2021-07-31T05:58:00Z">
        <w:r w:rsidR="00825F32">
          <w:t xml:space="preserve">List of PLMNs </w:t>
        </w:r>
      </w:ins>
      <w:ins w:id="1195" w:author="Lena Chaponniere11" w:date="2021-07-31T05:59:00Z">
        <w:r w:rsidR="00825F32">
          <w:t xml:space="preserve">to be used in disaster </w:t>
        </w:r>
      </w:ins>
      <w:ins w:id="1196" w:author="Lena Chaponniere11" w:date="2021-07-31T07:38:00Z">
        <w:r w:rsidR="006B3440">
          <w:t>condition</w:t>
        </w:r>
      </w:ins>
      <w:ins w:id="1197"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1198" w:author="Lena Chaponniere11" w:date="2021-07-31T05:51:00Z"/>
        </w:trPr>
        <w:tc>
          <w:tcPr>
            <w:tcW w:w="7087" w:type="dxa"/>
          </w:tcPr>
          <w:p w14:paraId="753429BC" w14:textId="77777777" w:rsidR="00C56207" w:rsidRPr="00131129" w:rsidRDefault="00C56207" w:rsidP="000106CA">
            <w:pPr>
              <w:pStyle w:val="TAL"/>
              <w:rPr>
                <w:ins w:id="1199" w:author="Lena Chaponniere11" w:date="2021-07-31T05:51:00Z"/>
              </w:rPr>
            </w:pPr>
            <w:ins w:id="1200"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1201" w:author="Lena Chaponniere11" w:date="2021-07-31T05:51:00Z"/>
              </w:rPr>
            </w:pPr>
            <w:ins w:id="1202"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1203"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1204"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1205"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1206" w:author="Lena Chaponniere11" w:date="2021-07-31T05:51:00Z"/>
              </w:rPr>
            </w:pPr>
            <w:ins w:id="1207"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1208" w:author="Lena Chaponniere11" w:date="2021-07-31T05:51:00Z"/>
              </w:rPr>
            </w:pPr>
            <w:ins w:id="1209"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1210"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1211"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1212"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1213" w:author="Lena Chaponniere11" w:date="2021-07-31T05:51:00Z"/>
              </w:rPr>
            </w:pPr>
            <w:ins w:id="1214"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1215" w:author="Lena Chaponniere11" w:date="2021-07-31T05:51:00Z"/>
        </w:trPr>
        <w:tc>
          <w:tcPr>
            <w:tcW w:w="7087" w:type="dxa"/>
          </w:tcPr>
          <w:p w14:paraId="1EEAA100" w14:textId="77777777" w:rsidR="00C56207" w:rsidRDefault="00C56207" w:rsidP="000106CA">
            <w:pPr>
              <w:pStyle w:val="TAL"/>
              <w:rPr>
                <w:ins w:id="1216" w:author="Lena Chaponniere11" w:date="2021-07-31T05:51:00Z"/>
                <w:lang w:eastAsia="zh-CN"/>
              </w:rPr>
            </w:pPr>
          </w:p>
          <w:p w14:paraId="70D37970" w14:textId="47533D87" w:rsidR="00C56207" w:rsidRDefault="00C56207">
            <w:pPr>
              <w:pStyle w:val="TAN"/>
              <w:rPr>
                <w:ins w:id="1217" w:author="Lena Chaponniere11" w:date="2021-07-31T05:51:00Z"/>
              </w:rPr>
              <w:pPrChange w:id="1218" w:author="Lena Chaponniere11" w:date="2021-07-31T06:00:00Z">
                <w:pPr>
                  <w:pStyle w:val="TAL"/>
                </w:pPr>
              </w:pPrChange>
            </w:pPr>
            <w:ins w:id="1219" w:author="Lena Chaponniere11" w:date="2021-07-31T05:51:00Z">
              <w:r w:rsidRPr="002F7875">
                <w:t>NOTE:</w:t>
              </w:r>
              <w:r w:rsidRPr="002F7875">
                <w:tab/>
              </w:r>
            </w:ins>
            <w:ins w:id="1220"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1221" w:author="Lena Chaponniere11" w:date="2021-07-31T05:51:00Z"/>
        </w:rPr>
      </w:pPr>
    </w:p>
    <w:p w14:paraId="20F2AB13" w14:textId="38BB09F8" w:rsidR="00B06085" w:rsidRPr="008E342A" w:rsidRDefault="00B06085" w:rsidP="00B06085">
      <w:pPr>
        <w:pStyle w:val="Heading4"/>
        <w:rPr>
          <w:ins w:id="1222" w:author="Lena Chaponniere15" w:date="2021-09-27T17:51:00Z"/>
        </w:rPr>
      </w:pPr>
      <w:ins w:id="1223" w:author="Lena Chaponniere15" w:date="2021-09-27T17:51:00Z">
        <w:r>
          <w:t>9.11.3.BB</w:t>
        </w:r>
        <w:r w:rsidRPr="008E342A">
          <w:tab/>
        </w:r>
        <w:r>
          <w:t>Registration wait range</w:t>
        </w:r>
      </w:ins>
    </w:p>
    <w:p w14:paraId="1899AEAD" w14:textId="77777777" w:rsidR="00B06085" w:rsidRPr="008E342A" w:rsidRDefault="00B06085" w:rsidP="00B06085">
      <w:pPr>
        <w:rPr>
          <w:ins w:id="1224" w:author="Lena Chaponniere15" w:date="2021-09-27T17:51:00Z"/>
        </w:rPr>
      </w:pPr>
      <w:ins w:id="1225"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226" w:author="Lena Chaponniere15" w:date="2021-09-27T17:51:00Z"/>
        </w:rPr>
      </w:pPr>
      <w:ins w:id="1227" w:author="Lena Chaponniere15" w:date="2021-09-27T17:51:00Z">
        <w:r w:rsidRPr="008E342A">
          <w:t xml:space="preserve">The </w:t>
        </w:r>
        <w:r>
          <w:t>registration wait range</w:t>
        </w:r>
        <w:r w:rsidRPr="008E342A">
          <w:t xml:space="preserve"> information element is coded as shown in figure </w:t>
        </w:r>
        <w:r>
          <w:t>9.11.3.</w:t>
        </w:r>
      </w:ins>
      <w:ins w:id="1228" w:author="Lena Chaponniere15" w:date="2021-09-27T17:52:00Z">
        <w:r>
          <w:t>BB</w:t>
        </w:r>
      </w:ins>
      <w:ins w:id="1229" w:author="Lena Chaponniere15" w:date="2021-09-27T17:51:00Z">
        <w:r w:rsidRPr="008E342A">
          <w:t>.1</w:t>
        </w:r>
        <w:r>
          <w:t xml:space="preserve"> and </w:t>
        </w:r>
        <w:r w:rsidRPr="008E342A">
          <w:t>table </w:t>
        </w:r>
        <w:r>
          <w:t>9.11.3.</w:t>
        </w:r>
      </w:ins>
      <w:ins w:id="1230" w:author="Lena Chaponniere15" w:date="2021-09-27T17:52:00Z">
        <w:r>
          <w:t>BB</w:t>
        </w:r>
      </w:ins>
      <w:ins w:id="1231" w:author="Lena Chaponniere15" w:date="2021-09-27T17:51:00Z">
        <w:r w:rsidRPr="008E342A">
          <w:t>.1.</w:t>
        </w:r>
      </w:ins>
    </w:p>
    <w:p w14:paraId="507BEC39" w14:textId="77777777" w:rsidR="00B06085" w:rsidRPr="008E342A" w:rsidRDefault="00B06085" w:rsidP="00B06085">
      <w:pPr>
        <w:rPr>
          <w:ins w:id="1232" w:author="Lena Chaponniere15" w:date="2021-09-27T17:51:00Z"/>
        </w:rPr>
      </w:pPr>
      <w:ins w:id="1233"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234"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235" w:author="Lena Chaponniere15" w:date="2021-09-27T17:51:00Z"/>
              </w:rPr>
            </w:pPr>
            <w:ins w:id="1236" w:author="Lena Chaponniere15" w:date="2021-09-27T17:51:00Z">
              <w:r w:rsidRPr="008E342A">
                <w:t>8</w:t>
              </w:r>
            </w:ins>
          </w:p>
        </w:tc>
        <w:tc>
          <w:tcPr>
            <w:tcW w:w="709" w:type="dxa"/>
            <w:tcBorders>
              <w:bottom w:val="single" w:sz="6" w:space="0" w:color="auto"/>
            </w:tcBorders>
          </w:tcPr>
          <w:p w14:paraId="62024420" w14:textId="77777777" w:rsidR="00B06085" w:rsidRPr="008E342A" w:rsidRDefault="00B06085" w:rsidP="00687C18">
            <w:pPr>
              <w:pStyle w:val="TAC"/>
              <w:rPr>
                <w:ins w:id="1237" w:author="Lena Chaponniere15" w:date="2021-09-27T17:51:00Z"/>
              </w:rPr>
            </w:pPr>
            <w:ins w:id="1238"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239" w:author="Lena Chaponniere15" w:date="2021-09-27T17:51:00Z"/>
              </w:rPr>
            </w:pPr>
            <w:ins w:id="1240"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241" w:author="Lena Chaponniere15" w:date="2021-09-27T17:51:00Z"/>
              </w:rPr>
            </w:pPr>
            <w:ins w:id="1242"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243" w:author="Lena Chaponniere15" w:date="2021-09-27T17:51:00Z"/>
              </w:rPr>
            </w:pPr>
            <w:ins w:id="1244"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245" w:author="Lena Chaponniere15" w:date="2021-09-27T17:51:00Z"/>
              </w:rPr>
            </w:pPr>
            <w:ins w:id="1246"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247" w:author="Lena Chaponniere15" w:date="2021-09-27T17:51:00Z"/>
              </w:rPr>
            </w:pPr>
            <w:ins w:id="1248"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249" w:author="Lena Chaponniere15" w:date="2021-09-27T17:51:00Z"/>
              </w:rPr>
            </w:pPr>
            <w:ins w:id="1250" w:author="Lena Chaponniere15" w:date="2021-09-27T17:51:00Z">
              <w:r w:rsidRPr="008E342A">
                <w:t>1</w:t>
              </w:r>
            </w:ins>
          </w:p>
        </w:tc>
        <w:tc>
          <w:tcPr>
            <w:tcW w:w="1346" w:type="dxa"/>
          </w:tcPr>
          <w:p w14:paraId="2039B555" w14:textId="77777777" w:rsidR="00B06085" w:rsidRPr="008E342A" w:rsidRDefault="00B06085" w:rsidP="00687C18">
            <w:pPr>
              <w:pStyle w:val="TAC"/>
              <w:rPr>
                <w:ins w:id="1251" w:author="Lena Chaponniere15" w:date="2021-09-27T17:51:00Z"/>
              </w:rPr>
            </w:pPr>
          </w:p>
        </w:tc>
      </w:tr>
      <w:tr w:rsidR="00B06085" w:rsidRPr="008E342A" w14:paraId="7551FCA9" w14:textId="77777777" w:rsidTr="00687C18">
        <w:trPr>
          <w:cantSplit/>
          <w:jc w:val="center"/>
          <w:ins w:id="1252"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253" w:author="Lena Chaponniere15" w:date="2021-09-27T17:51:00Z"/>
              </w:rPr>
            </w:pPr>
            <w:ins w:id="1254"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255" w:author="Lena Chaponniere15" w:date="2021-09-27T17:51:00Z"/>
              </w:rPr>
            </w:pPr>
            <w:ins w:id="1256" w:author="Lena Chaponniere15" w:date="2021-09-27T17:51:00Z">
              <w:r w:rsidRPr="008E342A">
                <w:t>octet 1</w:t>
              </w:r>
            </w:ins>
          </w:p>
        </w:tc>
      </w:tr>
      <w:tr w:rsidR="00B06085" w:rsidRPr="008E342A" w14:paraId="0F93D050" w14:textId="77777777" w:rsidTr="00687C18">
        <w:trPr>
          <w:cantSplit/>
          <w:jc w:val="center"/>
          <w:ins w:id="1257"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258" w:author="Lena Chaponniere15" w:date="2021-09-27T17:51:00Z"/>
              </w:rPr>
            </w:pPr>
            <w:ins w:id="1259"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260" w:author="Lena Chaponniere15" w:date="2021-09-27T17:51:00Z"/>
              </w:rPr>
            </w:pPr>
            <w:ins w:id="1261" w:author="Lena Chaponniere15" w:date="2021-09-27T17:51:00Z">
              <w:r>
                <w:t>octet 2</w:t>
              </w:r>
            </w:ins>
          </w:p>
        </w:tc>
      </w:tr>
      <w:tr w:rsidR="00B06085" w:rsidRPr="008E342A" w14:paraId="19726362" w14:textId="77777777" w:rsidTr="00687C18">
        <w:trPr>
          <w:cantSplit/>
          <w:jc w:val="center"/>
          <w:ins w:id="1262"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263" w:author="Lena Chaponniere15" w:date="2021-09-27T17:51:00Z"/>
              </w:rPr>
            </w:pPr>
            <w:ins w:id="1264"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265" w:author="Lena Chaponniere15" w:date="2021-09-27T17:51:00Z"/>
              </w:rPr>
            </w:pPr>
            <w:ins w:id="1266" w:author="Lena Chaponniere15" w:date="2021-09-27T17:51:00Z">
              <w:r w:rsidRPr="008E342A">
                <w:t xml:space="preserve">octet </w:t>
              </w:r>
              <w:r>
                <w:t>3</w:t>
              </w:r>
            </w:ins>
          </w:p>
        </w:tc>
      </w:tr>
      <w:tr w:rsidR="00B06085" w:rsidRPr="008E342A" w14:paraId="0BEA1E52" w14:textId="77777777" w:rsidTr="00687C18">
        <w:trPr>
          <w:cantSplit/>
          <w:jc w:val="center"/>
          <w:ins w:id="1267"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268" w:author="Lena Chaponniere15" w:date="2021-09-27T17:51:00Z"/>
              </w:rPr>
            </w:pPr>
            <w:ins w:id="1269"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270" w:author="Lena Chaponniere15" w:date="2021-09-27T17:51:00Z"/>
              </w:rPr>
            </w:pPr>
            <w:ins w:id="1271" w:author="Lena Chaponniere15" w:date="2021-09-27T17:51:00Z">
              <w:r w:rsidRPr="008E342A">
                <w:t>octet 4</w:t>
              </w:r>
            </w:ins>
          </w:p>
        </w:tc>
      </w:tr>
    </w:tbl>
    <w:p w14:paraId="2F99EFDB" w14:textId="58AD2D40" w:rsidR="00B06085" w:rsidRPr="008E342A" w:rsidRDefault="00B06085" w:rsidP="00B06085">
      <w:pPr>
        <w:pStyle w:val="TF"/>
        <w:rPr>
          <w:ins w:id="1272" w:author="Lena Chaponniere15" w:date="2021-09-27T17:51:00Z"/>
        </w:rPr>
      </w:pPr>
      <w:ins w:id="1273" w:author="Lena Chaponniere15" w:date="2021-09-27T17:51:00Z">
        <w:r w:rsidRPr="008E342A">
          <w:t>Figure </w:t>
        </w:r>
        <w:r>
          <w:t>9.11.3.</w:t>
        </w:r>
      </w:ins>
      <w:ins w:id="1274" w:author="Lena Chaponniere15" w:date="2021-09-27T17:52:00Z">
        <w:r>
          <w:t>BB</w:t>
        </w:r>
      </w:ins>
      <w:ins w:id="1275"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276" w:author="Lena Chaponniere15" w:date="2021-09-27T17:51:00Z"/>
        </w:rPr>
      </w:pPr>
      <w:ins w:id="1277" w:author="Lena Chaponniere15" w:date="2021-09-27T17:51:00Z">
        <w:r w:rsidRPr="008E342A">
          <w:lastRenderedPageBreak/>
          <w:t>Table </w:t>
        </w:r>
        <w:r>
          <w:t>9.11.3.</w:t>
        </w:r>
      </w:ins>
      <w:ins w:id="1278" w:author="Lena Chaponniere15" w:date="2021-09-27T17:52:00Z">
        <w:r>
          <w:t>BB</w:t>
        </w:r>
      </w:ins>
      <w:ins w:id="1279"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280" w:author="Lena Chaponniere15" w:date="2021-09-27T17:51:00Z"/>
        </w:trPr>
        <w:tc>
          <w:tcPr>
            <w:tcW w:w="7087" w:type="dxa"/>
          </w:tcPr>
          <w:p w14:paraId="1462AEE6" w14:textId="77777777" w:rsidR="00B06085" w:rsidRPr="00131129" w:rsidRDefault="00B06085" w:rsidP="00687C18">
            <w:pPr>
              <w:pStyle w:val="TAL"/>
              <w:rPr>
                <w:ins w:id="1281" w:author="Lena Chaponniere15" w:date="2021-09-27T17:51:00Z"/>
              </w:rPr>
            </w:pPr>
            <w:ins w:id="1282" w:author="Lena Chaponniere15" w:date="2021-09-27T17:51:00Z">
              <w:r>
                <w:t>Minimum registration wait time</w:t>
              </w:r>
              <w:r w:rsidRPr="00131129">
                <w:t xml:space="preserve"> (</w:t>
              </w:r>
              <w:r>
                <w:t>octet 3</w:t>
              </w:r>
              <w:r w:rsidRPr="00131129">
                <w:t>)</w:t>
              </w:r>
            </w:ins>
          </w:p>
          <w:p w14:paraId="28DC6DFF" w14:textId="77777777" w:rsidR="00B06085" w:rsidRDefault="00B06085" w:rsidP="00687C18">
            <w:pPr>
              <w:pStyle w:val="TAL"/>
              <w:rPr>
                <w:ins w:id="1283" w:author="Lena Chaponniere15" w:date="2021-09-27T17:51:00Z"/>
              </w:rPr>
            </w:pPr>
            <w:ins w:id="1284"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285"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286"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287" w:author="Lena Chaponniere15" w:date="2021-09-27T17:51:00Z"/>
        </w:trPr>
        <w:tc>
          <w:tcPr>
            <w:tcW w:w="7087" w:type="dxa"/>
            <w:tcBorders>
              <w:top w:val="nil"/>
              <w:left w:val="single" w:sz="4" w:space="0" w:color="auto"/>
              <w:bottom w:val="nil"/>
              <w:right w:val="single" w:sz="4" w:space="0" w:color="auto"/>
            </w:tcBorders>
          </w:tcPr>
          <w:p w14:paraId="06FB4912" w14:textId="7CE8464B" w:rsidR="00B06085" w:rsidRPr="00131129" w:rsidRDefault="00B06085" w:rsidP="00687C18">
            <w:pPr>
              <w:pStyle w:val="TAL"/>
              <w:rPr>
                <w:ins w:id="1288" w:author="Lena Chaponniere15" w:date="2021-09-27T17:51:00Z"/>
              </w:rPr>
            </w:pPr>
            <w:ins w:id="1289" w:author="Lena Chaponniere15" w:date="2021-09-27T17:51:00Z">
              <w:r>
                <w:t>M</w:t>
              </w:r>
            </w:ins>
            <w:ins w:id="1290" w:author="Lena Chaponniere16" w:date="2021-10-11T21:40:00Z">
              <w:r w:rsidR="00A660B7">
                <w:t>aximum</w:t>
              </w:r>
            </w:ins>
            <w:ins w:id="1291" w:author="Lena Chaponniere15" w:date="2021-09-27T17:51:00Z">
              <w:r>
                <w:t xml:space="preserve"> registration wait time</w:t>
              </w:r>
              <w:r w:rsidRPr="00131129">
                <w:t xml:space="preserve"> (</w:t>
              </w:r>
              <w:r>
                <w:t>octet 4)</w:t>
              </w:r>
            </w:ins>
          </w:p>
          <w:p w14:paraId="712EE039" w14:textId="2366176D" w:rsidR="00B06085" w:rsidRPr="00131129" w:rsidRDefault="00B06085" w:rsidP="00687C18">
            <w:pPr>
              <w:pStyle w:val="TAL"/>
              <w:rPr>
                <w:ins w:id="1292" w:author="Lena Chaponniere15" w:date="2021-09-27T17:51:00Z"/>
              </w:rPr>
            </w:pPr>
            <w:ins w:id="1293" w:author="Lena Chaponniere15" w:date="2021-09-27T17:51:00Z">
              <w:r w:rsidRPr="00131129">
                <w:t xml:space="preserve">The </w:t>
              </w:r>
              <w:r>
                <w:t>m</w:t>
              </w:r>
            </w:ins>
            <w:ins w:id="1294" w:author="Lena Chaponniere16" w:date="2021-10-11T21:41:00Z">
              <w:r w:rsidR="00A660B7">
                <w:t>aximum</w:t>
              </w:r>
            </w:ins>
            <w:ins w:id="1295" w:author="Lena Chaponniere15" w:date="2021-09-27T17:51:00Z">
              <w:r>
                <w:t xml:space="preserve"> registration wait time contains the m</w:t>
              </w:r>
            </w:ins>
            <w:ins w:id="1296" w:author="Lena Chaponniere16" w:date="2021-10-11T21:41:00Z">
              <w:r w:rsidR="00A660B7">
                <w:t>aximum</w:t>
              </w:r>
            </w:ins>
            <w:ins w:id="1297"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298" w:author="Lena Chaponniere15" w:date="2021-09-27T17:51:00Z"/>
        </w:trPr>
        <w:tc>
          <w:tcPr>
            <w:tcW w:w="7087" w:type="dxa"/>
          </w:tcPr>
          <w:p w14:paraId="3B8D76E9" w14:textId="77777777" w:rsidR="00B06085" w:rsidRDefault="00B06085" w:rsidP="00687C18">
            <w:pPr>
              <w:pStyle w:val="TAN"/>
              <w:rPr>
                <w:ins w:id="1299" w:author="Lena Chaponniere15" w:date="2021-09-27T17:51:00Z"/>
              </w:rPr>
            </w:pPr>
          </w:p>
        </w:tc>
      </w:tr>
    </w:tbl>
    <w:p w14:paraId="4CC4779C" w14:textId="77777777" w:rsidR="00B06085" w:rsidRPr="008E342A" w:rsidRDefault="00B06085" w:rsidP="00B06085">
      <w:pPr>
        <w:rPr>
          <w:ins w:id="1300"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301" w:name="_Toc82896630"/>
      <w:r>
        <w:t>C</w:t>
      </w:r>
      <w:r w:rsidRPr="00913BB3">
        <w:t>.1</w:t>
      </w:r>
      <w:r w:rsidRPr="00913BB3">
        <w:tab/>
      </w:r>
      <w:r>
        <w:t>Storage of 5GMM information for UEs not operating in SNPN access operation mode</w:t>
      </w:r>
      <w:bookmarkEnd w:id="1301"/>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t>a)</w:t>
      </w:r>
      <w:r w:rsidRPr="00913BB3">
        <w:tab/>
        <w:t>5G-GUTI;</w:t>
      </w:r>
    </w:p>
    <w:p w14:paraId="532D4E0C" w14:textId="77777777" w:rsidR="000710BA" w:rsidRPr="00913BB3" w:rsidRDefault="000710BA" w:rsidP="000710BA">
      <w:pPr>
        <w:pStyle w:val="B1"/>
      </w:pPr>
      <w:r w:rsidRPr="00913BB3">
        <w:t>b)</w:t>
      </w:r>
      <w:r w:rsidRPr="00913BB3">
        <w:tab/>
        <w:t>last visited registered TAI;</w:t>
      </w:r>
    </w:p>
    <w:p w14:paraId="0C180A83" w14:textId="77777777" w:rsidR="000710BA" w:rsidRPr="00913BB3" w:rsidRDefault="000710BA" w:rsidP="000710BA">
      <w:pPr>
        <w:pStyle w:val="B1"/>
      </w:pPr>
      <w:r w:rsidRPr="00913BB3">
        <w:t>c)</w:t>
      </w:r>
      <w:r w:rsidRPr="00913BB3">
        <w:tab/>
        <w:t>5GS update status;</w:t>
      </w:r>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07A5D754" w14:textId="77777777" w:rsidR="000710BA" w:rsidRDefault="000710BA" w:rsidP="000710BA">
      <w:pPr>
        <w:pStyle w:val="B1"/>
        <w:rPr>
          <w:lang w:eastAsia="ja-JP"/>
        </w:rPr>
      </w:pPr>
      <w:r>
        <w:rPr>
          <w:lang w:eastAsia="ja-JP"/>
        </w:rPr>
        <w:t>f)</w:t>
      </w:r>
      <w:r>
        <w:rPr>
          <w:lang w:eastAsia="ja-JP"/>
        </w:rPr>
        <w:tab/>
        <w:t xml:space="preserve">SOR counter </w:t>
      </w:r>
      <w:r>
        <w:t>(see subclause 9.11.3</w:t>
      </w:r>
      <w:r w:rsidRPr="003168A2">
        <w:t>.</w:t>
      </w:r>
      <w:r>
        <w:t>51)</w:t>
      </w:r>
      <w:r>
        <w:rPr>
          <w:lang w:eastAsia="ja-JP"/>
        </w:rPr>
        <w:t>;</w:t>
      </w:r>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r>
        <w:rPr>
          <w:lang w:eastAsia="ja-JP"/>
        </w:rPr>
        <w:t>;</w:t>
      </w:r>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
    <w:p w14:paraId="7884FA6F" w14:textId="77777777" w:rsidR="000710BA" w:rsidRPr="00913BB3" w:rsidRDefault="000710BA" w:rsidP="000710BA">
      <w:pPr>
        <w:pStyle w:val="B1"/>
      </w:pPr>
      <w:r w:rsidRPr="00913BB3">
        <w:t>-</w:t>
      </w:r>
      <w:r w:rsidRPr="00913BB3">
        <w:tab/>
        <w:t>NSSAI inclusion mode(s);</w:t>
      </w:r>
    </w:p>
    <w:p w14:paraId="20885D4D" w14:textId="77777777" w:rsidR="000710BA" w:rsidRPr="00913BB3" w:rsidRDefault="000710BA" w:rsidP="000710BA">
      <w:pPr>
        <w:pStyle w:val="B1"/>
      </w:pPr>
      <w:r w:rsidRPr="00913BB3">
        <w:t>-</w:t>
      </w:r>
      <w:r w:rsidRPr="00913BB3">
        <w:tab/>
        <w:t>MPS indicator;</w:t>
      </w:r>
    </w:p>
    <w:p w14:paraId="2A7018E2" w14:textId="77777777" w:rsidR="000710BA" w:rsidRPr="00913BB3" w:rsidRDefault="000710BA" w:rsidP="000710BA">
      <w:pPr>
        <w:pStyle w:val="B1"/>
      </w:pPr>
      <w:r w:rsidRPr="00913BB3">
        <w:t>-</w:t>
      </w:r>
      <w:r w:rsidRPr="00913BB3">
        <w:tab/>
        <w:t>MCS indicator;</w:t>
      </w:r>
    </w:p>
    <w:p w14:paraId="29775BA3" w14:textId="77777777" w:rsidR="000710BA" w:rsidRPr="00913BB3" w:rsidRDefault="000710BA" w:rsidP="000710BA">
      <w:pPr>
        <w:pStyle w:val="B1"/>
      </w:pPr>
      <w:r w:rsidRPr="00913BB3">
        <w:t>-</w:t>
      </w:r>
      <w:r w:rsidRPr="00913BB3">
        <w:tab/>
        <w:t>operator-defined access category definitions</w:t>
      </w:r>
      <w:r>
        <w:t>;</w:t>
      </w:r>
    </w:p>
    <w:p w14:paraId="63034545" w14:textId="77777777" w:rsidR="000710BA" w:rsidRDefault="000710BA" w:rsidP="000710BA">
      <w:pPr>
        <w:pStyle w:val="B1"/>
      </w:pPr>
      <w:r>
        <w:t>-</w:t>
      </w:r>
      <w:r>
        <w:tab/>
        <w:t>network-assigned UE radio capability IDs;</w:t>
      </w:r>
    </w:p>
    <w:p w14:paraId="0F8545BB" w14:textId="77777777" w:rsidR="000710BA" w:rsidRDefault="000710BA" w:rsidP="000710BA">
      <w:pPr>
        <w:pStyle w:val="B1"/>
      </w:pPr>
      <w:r>
        <w:t>-</w:t>
      </w:r>
      <w:r>
        <w:tab/>
        <w:t>"CAG information list", if the UE supports CAG;</w:t>
      </w:r>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302" w:author="Lena Chaponniere15" w:date="2021-09-27T19:35:00Z">
        <w:r w:rsidDel="007559E1">
          <w:delText xml:space="preserve"> and</w:delText>
        </w:r>
      </w:del>
    </w:p>
    <w:p w14:paraId="133CAC75" w14:textId="0B9D66A2" w:rsidR="000710BA" w:rsidRDefault="000710BA" w:rsidP="000710BA">
      <w:pPr>
        <w:pStyle w:val="B1"/>
        <w:rPr>
          <w:ins w:id="1303" w:author="Lena Chaponniere15" w:date="2021-09-27T19:34:00Z"/>
        </w:rPr>
      </w:pPr>
      <w:r>
        <w:rPr>
          <w:lang w:eastAsia="ja-JP"/>
        </w:rPr>
        <w:lastRenderedPageBreak/>
        <w:t>-</w:t>
      </w:r>
      <w:r>
        <w:rPr>
          <w:lang w:eastAsia="ja-JP"/>
        </w:rPr>
        <w:tab/>
        <w:t>SOR-CMCI</w:t>
      </w:r>
      <w:ins w:id="1304" w:author="Lena Chaponniere15" w:date="2021-09-27T19:34:00Z">
        <w:r w:rsidR="00C63431">
          <w:rPr>
            <w:lang w:eastAsia="ja-JP"/>
          </w:rPr>
          <w:t>; and</w:t>
        </w:r>
      </w:ins>
      <w:del w:id="1305" w:author="Lena Chaponniere15" w:date="2021-09-27T19:34:00Z">
        <w:r w:rsidDel="007559E1">
          <w:delText>.</w:delText>
        </w:r>
      </w:del>
    </w:p>
    <w:p w14:paraId="307710DF" w14:textId="604E261A" w:rsidR="007559E1" w:rsidRDefault="007559E1" w:rsidP="000710BA">
      <w:pPr>
        <w:pStyle w:val="B1"/>
        <w:rPr>
          <w:ins w:id="1306" w:author="Lena Chaponniere15" w:date="2021-09-27T19:35:00Z"/>
        </w:rPr>
      </w:pPr>
      <w:ins w:id="1307" w:author="Lena Chaponniere15" w:date="2021-09-27T19:34:00Z">
        <w:r>
          <w:t>-</w:t>
        </w:r>
        <w:r>
          <w:tab/>
        </w:r>
      </w:ins>
      <w:ins w:id="1308" w:author="Lena Chaponniere15" w:date="2021-09-27T19:35:00Z">
        <w:r>
          <w:t>"list of PLMN(s) to be used in disaster condition", if the UE supports MINT;</w:t>
        </w:r>
      </w:ins>
    </w:p>
    <w:p w14:paraId="3118AA0F" w14:textId="00043489" w:rsidR="007559E1" w:rsidRDefault="007559E1" w:rsidP="000710BA">
      <w:pPr>
        <w:pStyle w:val="B1"/>
        <w:rPr>
          <w:ins w:id="1309" w:author="Lena Chaponniere15" w:date="2021-09-27T19:35:00Z"/>
        </w:rPr>
      </w:pPr>
      <w:ins w:id="1310" w:author="Lena Chaponniere15" w:date="2021-09-27T19:35:00Z">
        <w:r>
          <w:t>-</w:t>
        </w:r>
        <w:r>
          <w:tab/>
          <w:t>"list of PLMN(s) to be used in disaster condition in the roamed</w:t>
        </w:r>
      </w:ins>
      <w:ins w:id="1311" w:author="Lena Chaponniere15" w:date="2021-10-11T21:23:00Z">
        <w:r w:rsidR="00650088">
          <w:t>-</w:t>
        </w:r>
      </w:ins>
      <w:ins w:id="1312" w:author="Lena Chaponniere15" w:date="2021-09-27T19:35:00Z">
        <w:r>
          <w:t>to country", if the UE supports MINT</w:t>
        </w:r>
        <w:r w:rsidR="003B671A">
          <w:t>;</w:t>
        </w:r>
      </w:ins>
    </w:p>
    <w:p w14:paraId="45D99D7A" w14:textId="5148516C" w:rsidR="003B671A" w:rsidRDefault="003B671A" w:rsidP="000710BA">
      <w:pPr>
        <w:pStyle w:val="B1"/>
        <w:rPr>
          <w:ins w:id="1313" w:author="Lena Chaponniere15" w:date="2021-09-27T19:35:00Z"/>
        </w:rPr>
      </w:pPr>
      <w:ins w:id="1314" w:author="Lena Chaponniere15" w:date="2021-09-27T19:35:00Z">
        <w:r>
          <w:t>-</w:t>
        </w:r>
        <w:r>
          <w:tab/>
          <w:t>disaster roaming wait range, if the UE supports MIN</w:t>
        </w:r>
      </w:ins>
      <w:ins w:id="1315" w:author="Lena Chaponniere15" w:date="2021-09-27T19:36:00Z">
        <w:r>
          <w:t>T</w:t>
        </w:r>
      </w:ins>
      <w:ins w:id="1316" w:author="Lena Chaponniere15" w:date="2021-09-27T19:35:00Z">
        <w:r>
          <w:t>; and</w:t>
        </w:r>
      </w:ins>
    </w:p>
    <w:p w14:paraId="63DD858E" w14:textId="0A1295F8" w:rsidR="003B671A" w:rsidRPr="00913BB3" w:rsidRDefault="003B671A" w:rsidP="000710BA">
      <w:pPr>
        <w:pStyle w:val="B1"/>
      </w:pPr>
      <w:ins w:id="1317" w:author="Lena Chaponniere15" w:date="2021-09-27T19:35:00Z">
        <w:r>
          <w:t>-</w:t>
        </w:r>
      </w:ins>
      <w:ins w:id="1318" w:author="Lena Chaponniere15" w:date="2021-09-27T19:36:00Z">
        <w:r>
          <w:tab/>
          <w:t xml:space="preserve">disaster </w:t>
        </w:r>
      </w:ins>
      <w:ins w:id="1319" w:author="Lena Chaponniere16" w:date="2021-10-11T21:42:00Z">
        <w:r w:rsidR="00000DB9">
          <w:t>return</w:t>
        </w:r>
      </w:ins>
      <w:ins w:id="1320" w:author="Lena Chaponniere15" w:date="2021-09-27T19:36:00Z">
        <w:r>
          <w:t xml:space="preserve"> wait range, if the UE supports MINT;</w:t>
        </w:r>
      </w:ins>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lastRenderedPageBreak/>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77777777" w:rsidR="008F31E1" w:rsidRPr="00913BB3" w:rsidRDefault="008F31E1" w:rsidP="008F31E1">
      <w:pPr>
        <w:rPr>
          <w:ins w:id="1321" w:author="Lena Chaponniere15" w:date="2021-09-27T19:37:00Z"/>
        </w:rPr>
      </w:pPr>
      <w:ins w:id="1322" w:author="Lena Chaponniere15" w:date="2021-09-27T19:37:00Z">
        <w:r w:rsidRPr="00913BB3">
          <w:t xml:space="preserve">The </w:t>
        </w:r>
        <w:r>
          <w:t>"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w:t>
        </w:r>
        <w:r w:rsidRPr="00913BB3">
          <w:t>.</w:t>
        </w:r>
      </w:ins>
    </w:p>
    <w:p w14:paraId="58813AB2" w14:textId="5197302E" w:rsidR="008F31E1" w:rsidRPr="00913BB3" w:rsidRDefault="008F31E1" w:rsidP="008F31E1">
      <w:pPr>
        <w:rPr>
          <w:ins w:id="1323" w:author="Lena Chaponniere15" w:date="2021-09-27T19:37:00Z"/>
        </w:rPr>
      </w:pPr>
      <w:ins w:id="1324" w:author="Lena Chaponniere15" w:date="2021-09-27T19:37:00Z">
        <w:r w:rsidRPr="00913BB3">
          <w:t xml:space="preserve">The </w:t>
        </w:r>
        <w:r>
          <w:t>"list of PLMN(s) to be used in disaster condition in the roamed</w:t>
        </w:r>
      </w:ins>
      <w:ins w:id="1325" w:author="Lena Chaponniere15" w:date="2021-10-11T21:23:00Z">
        <w:r w:rsidR="00650088">
          <w:t>-</w:t>
        </w:r>
      </w:ins>
      <w:ins w:id="1326" w:author="Lena Chaponniere15" w:date="2021-09-27T19:37:00Z">
        <w:r>
          <w:t>to country"</w:t>
        </w:r>
        <w:r w:rsidRPr="00913BB3">
          <w:t xml:space="preserve"> can only be used if the SUPI from the USIM matches the SUPI stored in the non-volatile memory of the ME</w:t>
        </w:r>
        <w:r>
          <w:t>;</w:t>
        </w:r>
        <w:r w:rsidRPr="00913BB3">
          <w:t xml:space="preserve"> else the UE shall delete the </w:t>
        </w:r>
        <w:r>
          <w:t>"list of PLMN(s) to be used in disaster condition in the roamed</w:t>
        </w:r>
      </w:ins>
      <w:ins w:id="1327" w:author="Lena Chaponniere15" w:date="2021-10-11T21:23:00Z">
        <w:r w:rsidR="00650088">
          <w:t>-</w:t>
        </w:r>
      </w:ins>
      <w:ins w:id="1328" w:author="Lena Chaponniere15" w:date="2021-09-27T19:37:00Z">
        <w:r>
          <w:t>to country"</w:t>
        </w:r>
        <w:r w:rsidRPr="00913BB3">
          <w:t>.</w:t>
        </w:r>
      </w:ins>
    </w:p>
    <w:p w14:paraId="4E8C9AC5" w14:textId="77777777" w:rsidR="008F31E1" w:rsidRPr="00913BB3" w:rsidRDefault="008F31E1" w:rsidP="008F31E1">
      <w:pPr>
        <w:rPr>
          <w:ins w:id="1329" w:author="Lena Chaponniere15" w:date="2021-09-27T19:37:00Z"/>
        </w:rPr>
      </w:pPr>
      <w:ins w:id="1330"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331" w:author="Lena Chaponniere15" w:date="2021-09-27T19:37:00Z"/>
        </w:rPr>
      </w:pPr>
      <w:ins w:id="1332"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3D6E0" w14:textId="77777777" w:rsidR="00A30524" w:rsidRDefault="00A30524">
      <w:r>
        <w:separator/>
      </w:r>
    </w:p>
  </w:endnote>
  <w:endnote w:type="continuationSeparator" w:id="0">
    <w:p w14:paraId="722F13CD" w14:textId="77777777" w:rsidR="00A30524" w:rsidRDefault="00A30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A3322" w14:textId="77777777" w:rsidR="00A30524" w:rsidRDefault="00A30524">
      <w:r>
        <w:separator/>
      </w:r>
    </w:p>
  </w:footnote>
  <w:footnote w:type="continuationSeparator" w:id="0">
    <w:p w14:paraId="31BB6E71" w14:textId="77777777" w:rsidR="00A30524" w:rsidRDefault="00A30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5">
    <w15:presenceInfo w15:providerId="None" w15:userId="Lena Chaponniere15"/>
  </w15:person>
  <w15:person w15:author="Lena Chaponniere16">
    <w15:presenceInfo w15:providerId="None" w15:userId="Lena Chaponniere16"/>
  </w15:person>
  <w15:person w15:author="Lena Chaponniere11">
    <w15:presenceInfo w15:providerId="None" w15:userId="Lena Chaponniere11"/>
  </w15:person>
  <w15:person w15:author="Lena Chaponniere14">
    <w15:presenceInfo w15:providerId="None" w15:userId="Lena Chaponniere14"/>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B9"/>
    <w:rsid w:val="000078EB"/>
    <w:rsid w:val="00010627"/>
    <w:rsid w:val="00013C18"/>
    <w:rsid w:val="00017ED1"/>
    <w:rsid w:val="0002143B"/>
    <w:rsid w:val="00021791"/>
    <w:rsid w:val="00022E4A"/>
    <w:rsid w:val="0002390D"/>
    <w:rsid w:val="00026AC2"/>
    <w:rsid w:val="00041548"/>
    <w:rsid w:val="0004375A"/>
    <w:rsid w:val="00047A59"/>
    <w:rsid w:val="00051E73"/>
    <w:rsid w:val="00051FB3"/>
    <w:rsid w:val="00053B3C"/>
    <w:rsid w:val="0005621D"/>
    <w:rsid w:val="00061138"/>
    <w:rsid w:val="000621B4"/>
    <w:rsid w:val="00063DCE"/>
    <w:rsid w:val="00065CFE"/>
    <w:rsid w:val="000710BA"/>
    <w:rsid w:val="00073E9F"/>
    <w:rsid w:val="00074ECF"/>
    <w:rsid w:val="00084617"/>
    <w:rsid w:val="00085419"/>
    <w:rsid w:val="00086C39"/>
    <w:rsid w:val="000875E3"/>
    <w:rsid w:val="000923FC"/>
    <w:rsid w:val="000A1F6F"/>
    <w:rsid w:val="000A6394"/>
    <w:rsid w:val="000B3A75"/>
    <w:rsid w:val="000B5B54"/>
    <w:rsid w:val="000B6F5F"/>
    <w:rsid w:val="000B7FED"/>
    <w:rsid w:val="000C038A"/>
    <w:rsid w:val="000C6598"/>
    <w:rsid w:val="000D4AB0"/>
    <w:rsid w:val="000E48CD"/>
    <w:rsid w:val="000E49D8"/>
    <w:rsid w:val="000E5F2F"/>
    <w:rsid w:val="000F50DE"/>
    <w:rsid w:val="000F5729"/>
    <w:rsid w:val="00102050"/>
    <w:rsid w:val="0010592C"/>
    <w:rsid w:val="0010701C"/>
    <w:rsid w:val="00111B07"/>
    <w:rsid w:val="00114B07"/>
    <w:rsid w:val="00117788"/>
    <w:rsid w:val="00117FD8"/>
    <w:rsid w:val="00120CD1"/>
    <w:rsid w:val="001224FB"/>
    <w:rsid w:val="00133183"/>
    <w:rsid w:val="00133883"/>
    <w:rsid w:val="001339D7"/>
    <w:rsid w:val="00136F9C"/>
    <w:rsid w:val="00137A81"/>
    <w:rsid w:val="00143DCF"/>
    <w:rsid w:val="00144643"/>
    <w:rsid w:val="00145D43"/>
    <w:rsid w:val="00151C3E"/>
    <w:rsid w:val="00152EDA"/>
    <w:rsid w:val="00162E54"/>
    <w:rsid w:val="00164E0A"/>
    <w:rsid w:val="0016627B"/>
    <w:rsid w:val="00167C80"/>
    <w:rsid w:val="00170317"/>
    <w:rsid w:val="00170B97"/>
    <w:rsid w:val="00171E14"/>
    <w:rsid w:val="001737DB"/>
    <w:rsid w:val="001737E4"/>
    <w:rsid w:val="00181015"/>
    <w:rsid w:val="00185C52"/>
    <w:rsid w:val="00185EEA"/>
    <w:rsid w:val="00187949"/>
    <w:rsid w:val="00187C7C"/>
    <w:rsid w:val="0019053B"/>
    <w:rsid w:val="001909FA"/>
    <w:rsid w:val="00190A6D"/>
    <w:rsid w:val="00191414"/>
    <w:rsid w:val="00192C46"/>
    <w:rsid w:val="00196488"/>
    <w:rsid w:val="001A08B3"/>
    <w:rsid w:val="001A1D4A"/>
    <w:rsid w:val="001A21FB"/>
    <w:rsid w:val="001A56E3"/>
    <w:rsid w:val="001A7274"/>
    <w:rsid w:val="001A7B60"/>
    <w:rsid w:val="001B430F"/>
    <w:rsid w:val="001B52F0"/>
    <w:rsid w:val="001B7A65"/>
    <w:rsid w:val="001C540D"/>
    <w:rsid w:val="001C7337"/>
    <w:rsid w:val="001C78CD"/>
    <w:rsid w:val="001D02BC"/>
    <w:rsid w:val="001E1A05"/>
    <w:rsid w:val="001E2131"/>
    <w:rsid w:val="001E41F3"/>
    <w:rsid w:val="001E56B6"/>
    <w:rsid w:val="001E61A9"/>
    <w:rsid w:val="001F0D51"/>
    <w:rsid w:val="001F1C4E"/>
    <w:rsid w:val="001F5C06"/>
    <w:rsid w:val="002030C9"/>
    <w:rsid w:val="00203638"/>
    <w:rsid w:val="00205ED2"/>
    <w:rsid w:val="00213A77"/>
    <w:rsid w:val="00214401"/>
    <w:rsid w:val="00215184"/>
    <w:rsid w:val="00215644"/>
    <w:rsid w:val="0021640D"/>
    <w:rsid w:val="00225F71"/>
    <w:rsid w:val="00227EAD"/>
    <w:rsid w:val="00227F24"/>
    <w:rsid w:val="00230865"/>
    <w:rsid w:val="00241E54"/>
    <w:rsid w:val="002450EE"/>
    <w:rsid w:val="0026004D"/>
    <w:rsid w:val="00262284"/>
    <w:rsid w:val="002628D3"/>
    <w:rsid w:val="00262D93"/>
    <w:rsid w:val="002640DD"/>
    <w:rsid w:val="00266F8A"/>
    <w:rsid w:val="00270B90"/>
    <w:rsid w:val="00275662"/>
    <w:rsid w:val="00275D12"/>
    <w:rsid w:val="002768E9"/>
    <w:rsid w:val="0027748B"/>
    <w:rsid w:val="00277729"/>
    <w:rsid w:val="00280C6A"/>
    <w:rsid w:val="00281359"/>
    <w:rsid w:val="002816BF"/>
    <w:rsid w:val="00281E61"/>
    <w:rsid w:val="00284FEB"/>
    <w:rsid w:val="002860C4"/>
    <w:rsid w:val="002931DB"/>
    <w:rsid w:val="00294D4D"/>
    <w:rsid w:val="00296FBE"/>
    <w:rsid w:val="002A1ABE"/>
    <w:rsid w:val="002A2BC9"/>
    <w:rsid w:val="002A307C"/>
    <w:rsid w:val="002A40B4"/>
    <w:rsid w:val="002A49CB"/>
    <w:rsid w:val="002A72CB"/>
    <w:rsid w:val="002B0D90"/>
    <w:rsid w:val="002B1771"/>
    <w:rsid w:val="002B5741"/>
    <w:rsid w:val="002B7BF0"/>
    <w:rsid w:val="002C0729"/>
    <w:rsid w:val="002C1C95"/>
    <w:rsid w:val="002C5655"/>
    <w:rsid w:val="002D068C"/>
    <w:rsid w:val="002D3707"/>
    <w:rsid w:val="002D380F"/>
    <w:rsid w:val="002D5738"/>
    <w:rsid w:val="002D77B0"/>
    <w:rsid w:val="002E298D"/>
    <w:rsid w:val="002E34EE"/>
    <w:rsid w:val="002E56F9"/>
    <w:rsid w:val="002E6998"/>
    <w:rsid w:val="002F40A8"/>
    <w:rsid w:val="002F5460"/>
    <w:rsid w:val="002F57F1"/>
    <w:rsid w:val="002F7BE5"/>
    <w:rsid w:val="00304926"/>
    <w:rsid w:val="003053D5"/>
    <w:rsid w:val="00305409"/>
    <w:rsid w:val="00310ABB"/>
    <w:rsid w:val="00312F75"/>
    <w:rsid w:val="003141B4"/>
    <w:rsid w:val="00330BCD"/>
    <w:rsid w:val="00331DBF"/>
    <w:rsid w:val="003426A9"/>
    <w:rsid w:val="003503C1"/>
    <w:rsid w:val="00355C72"/>
    <w:rsid w:val="003609EF"/>
    <w:rsid w:val="00360D3E"/>
    <w:rsid w:val="0036231A"/>
    <w:rsid w:val="00363DF6"/>
    <w:rsid w:val="00365767"/>
    <w:rsid w:val="00367293"/>
    <w:rsid w:val="003674C0"/>
    <w:rsid w:val="00374DD4"/>
    <w:rsid w:val="003856AE"/>
    <w:rsid w:val="003863FB"/>
    <w:rsid w:val="00386E75"/>
    <w:rsid w:val="003879D3"/>
    <w:rsid w:val="00391ABD"/>
    <w:rsid w:val="003931FA"/>
    <w:rsid w:val="00396DEE"/>
    <w:rsid w:val="003A0D42"/>
    <w:rsid w:val="003A2A48"/>
    <w:rsid w:val="003A3D89"/>
    <w:rsid w:val="003A6BCD"/>
    <w:rsid w:val="003B3207"/>
    <w:rsid w:val="003B4EF2"/>
    <w:rsid w:val="003B671A"/>
    <w:rsid w:val="003B729C"/>
    <w:rsid w:val="003C7AA4"/>
    <w:rsid w:val="003D0E72"/>
    <w:rsid w:val="003D3E9B"/>
    <w:rsid w:val="003D6D16"/>
    <w:rsid w:val="003E1A36"/>
    <w:rsid w:val="003E40F6"/>
    <w:rsid w:val="003E4673"/>
    <w:rsid w:val="003E6E2D"/>
    <w:rsid w:val="003F4804"/>
    <w:rsid w:val="003F5308"/>
    <w:rsid w:val="004002B7"/>
    <w:rsid w:val="0040264C"/>
    <w:rsid w:val="00402BFF"/>
    <w:rsid w:val="00404B20"/>
    <w:rsid w:val="00410371"/>
    <w:rsid w:val="00410561"/>
    <w:rsid w:val="00411CBB"/>
    <w:rsid w:val="004135FA"/>
    <w:rsid w:val="00417DD9"/>
    <w:rsid w:val="00422337"/>
    <w:rsid w:val="004242F1"/>
    <w:rsid w:val="00424919"/>
    <w:rsid w:val="004251E0"/>
    <w:rsid w:val="00426A67"/>
    <w:rsid w:val="004309BF"/>
    <w:rsid w:val="00431987"/>
    <w:rsid w:val="00431D53"/>
    <w:rsid w:val="00434669"/>
    <w:rsid w:val="00434778"/>
    <w:rsid w:val="00444947"/>
    <w:rsid w:val="00446352"/>
    <w:rsid w:val="004470CA"/>
    <w:rsid w:val="00450781"/>
    <w:rsid w:val="00451DBA"/>
    <w:rsid w:val="00455A55"/>
    <w:rsid w:val="00463D6A"/>
    <w:rsid w:val="00475EA1"/>
    <w:rsid w:val="004937BF"/>
    <w:rsid w:val="00493BA6"/>
    <w:rsid w:val="004953EA"/>
    <w:rsid w:val="00495C7C"/>
    <w:rsid w:val="00495F4F"/>
    <w:rsid w:val="004A17EE"/>
    <w:rsid w:val="004A232D"/>
    <w:rsid w:val="004A34CE"/>
    <w:rsid w:val="004A42FB"/>
    <w:rsid w:val="004A44A1"/>
    <w:rsid w:val="004A6835"/>
    <w:rsid w:val="004B75B7"/>
    <w:rsid w:val="004C084D"/>
    <w:rsid w:val="004C3ECB"/>
    <w:rsid w:val="004D1764"/>
    <w:rsid w:val="004D2FA9"/>
    <w:rsid w:val="004D5D10"/>
    <w:rsid w:val="004D5F76"/>
    <w:rsid w:val="004D6EC7"/>
    <w:rsid w:val="004E1669"/>
    <w:rsid w:val="004F09C8"/>
    <w:rsid w:val="004F757B"/>
    <w:rsid w:val="0050285D"/>
    <w:rsid w:val="00503726"/>
    <w:rsid w:val="00505BA8"/>
    <w:rsid w:val="00512317"/>
    <w:rsid w:val="00513187"/>
    <w:rsid w:val="0051580D"/>
    <w:rsid w:val="00517579"/>
    <w:rsid w:val="00523600"/>
    <w:rsid w:val="00524B77"/>
    <w:rsid w:val="0052594C"/>
    <w:rsid w:val="005319D0"/>
    <w:rsid w:val="005320E4"/>
    <w:rsid w:val="005440FC"/>
    <w:rsid w:val="0054586D"/>
    <w:rsid w:val="00547111"/>
    <w:rsid w:val="00550AB2"/>
    <w:rsid w:val="00550E0C"/>
    <w:rsid w:val="0055510D"/>
    <w:rsid w:val="005553A8"/>
    <w:rsid w:val="00555D42"/>
    <w:rsid w:val="00557B76"/>
    <w:rsid w:val="00570453"/>
    <w:rsid w:val="005706D6"/>
    <w:rsid w:val="00576406"/>
    <w:rsid w:val="00583B76"/>
    <w:rsid w:val="00587E88"/>
    <w:rsid w:val="0059297A"/>
    <w:rsid w:val="00592D74"/>
    <w:rsid w:val="005A73DE"/>
    <w:rsid w:val="005B25EE"/>
    <w:rsid w:val="005B3447"/>
    <w:rsid w:val="005C183D"/>
    <w:rsid w:val="005C2B7E"/>
    <w:rsid w:val="005C3D73"/>
    <w:rsid w:val="005D33FA"/>
    <w:rsid w:val="005D61E2"/>
    <w:rsid w:val="005E1FB2"/>
    <w:rsid w:val="005E2C44"/>
    <w:rsid w:val="005E2EAD"/>
    <w:rsid w:val="005E3C71"/>
    <w:rsid w:val="005E4184"/>
    <w:rsid w:val="005F153B"/>
    <w:rsid w:val="005F2095"/>
    <w:rsid w:val="005F748B"/>
    <w:rsid w:val="006005EE"/>
    <w:rsid w:val="00603978"/>
    <w:rsid w:val="006052F8"/>
    <w:rsid w:val="006106D1"/>
    <w:rsid w:val="00611EF8"/>
    <w:rsid w:val="00612487"/>
    <w:rsid w:val="0061407D"/>
    <w:rsid w:val="006153AA"/>
    <w:rsid w:val="00621188"/>
    <w:rsid w:val="006233AD"/>
    <w:rsid w:val="006257ED"/>
    <w:rsid w:val="0063224B"/>
    <w:rsid w:val="00634AD2"/>
    <w:rsid w:val="0064167A"/>
    <w:rsid w:val="00650088"/>
    <w:rsid w:val="00663DD2"/>
    <w:rsid w:val="006678CA"/>
    <w:rsid w:val="006729CF"/>
    <w:rsid w:val="00677E82"/>
    <w:rsid w:val="006803A6"/>
    <w:rsid w:val="00681B9D"/>
    <w:rsid w:val="006853BF"/>
    <w:rsid w:val="006856B8"/>
    <w:rsid w:val="006874A0"/>
    <w:rsid w:val="00687D7C"/>
    <w:rsid w:val="0069131F"/>
    <w:rsid w:val="00695218"/>
    <w:rsid w:val="00695808"/>
    <w:rsid w:val="006A2AA6"/>
    <w:rsid w:val="006A77D2"/>
    <w:rsid w:val="006B2C4D"/>
    <w:rsid w:val="006B3440"/>
    <w:rsid w:val="006B46FB"/>
    <w:rsid w:val="006B53F8"/>
    <w:rsid w:val="006C24C7"/>
    <w:rsid w:val="006C6315"/>
    <w:rsid w:val="006C73BA"/>
    <w:rsid w:val="006D4EE8"/>
    <w:rsid w:val="006E15AB"/>
    <w:rsid w:val="006E21FB"/>
    <w:rsid w:val="006F203A"/>
    <w:rsid w:val="006F2541"/>
    <w:rsid w:val="00702930"/>
    <w:rsid w:val="007064E7"/>
    <w:rsid w:val="0071052B"/>
    <w:rsid w:val="00714CD7"/>
    <w:rsid w:val="00714D08"/>
    <w:rsid w:val="00714F61"/>
    <w:rsid w:val="007176E2"/>
    <w:rsid w:val="00720320"/>
    <w:rsid w:val="007240F8"/>
    <w:rsid w:val="00730F55"/>
    <w:rsid w:val="00740B5D"/>
    <w:rsid w:val="00745F6D"/>
    <w:rsid w:val="00747B75"/>
    <w:rsid w:val="0075387E"/>
    <w:rsid w:val="00753F8C"/>
    <w:rsid w:val="007545F9"/>
    <w:rsid w:val="007559E1"/>
    <w:rsid w:val="00757CDB"/>
    <w:rsid w:val="00762880"/>
    <w:rsid w:val="00764D96"/>
    <w:rsid w:val="0076678C"/>
    <w:rsid w:val="00771981"/>
    <w:rsid w:val="0077780B"/>
    <w:rsid w:val="00780EDF"/>
    <w:rsid w:val="00782B36"/>
    <w:rsid w:val="0078404B"/>
    <w:rsid w:val="00786B9B"/>
    <w:rsid w:val="00792342"/>
    <w:rsid w:val="007977A8"/>
    <w:rsid w:val="007A270E"/>
    <w:rsid w:val="007A340D"/>
    <w:rsid w:val="007A4FFD"/>
    <w:rsid w:val="007B3993"/>
    <w:rsid w:val="007B4D2C"/>
    <w:rsid w:val="007B512A"/>
    <w:rsid w:val="007C2097"/>
    <w:rsid w:val="007C7652"/>
    <w:rsid w:val="007D1927"/>
    <w:rsid w:val="007D2845"/>
    <w:rsid w:val="007D4AC1"/>
    <w:rsid w:val="007D5CD7"/>
    <w:rsid w:val="007D6A07"/>
    <w:rsid w:val="007E1621"/>
    <w:rsid w:val="007F24EE"/>
    <w:rsid w:val="007F63B8"/>
    <w:rsid w:val="007F7259"/>
    <w:rsid w:val="008007A5"/>
    <w:rsid w:val="008022A3"/>
    <w:rsid w:val="00802398"/>
    <w:rsid w:val="00802440"/>
    <w:rsid w:val="00803B82"/>
    <w:rsid w:val="008040A8"/>
    <w:rsid w:val="0080767C"/>
    <w:rsid w:val="00812574"/>
    <w:rsid w:val="00814781"/>
    <w:rsid w:val="00825F32"/>
    <w:rsid w:val="0082795B"/>
    <w:rsid w:val="008279FA"/>
    <w:rsid w:val="008309CE"/>
    <w:rsid w:val="00832257"/>
    <w:rsid w:val="00834706"/>
    <w:rsid w:val="008438B9"/>
    <w:rsid w:val="00843B63"/>
    <w:rsid w:val="00843D22"/>
    <w:rsid w:val="00843F64"/>
    <w:rsid w:val="008536FB"/>
    <w:rsid w:val="008570DC"/>
    <w:rsid w:val="008625C7"/>
    <w:rsid w:val="008626E7"/>
    <w:rsid w:val="00870EE7"/>
    <w:rsid w:val="0087491C"/>
    <w:rsid w:val="00876370"/>
    <w:rsid w:val="008820AF"/>
    <w:rsid w:val="008863B9"/>
    <w:rsid w:val="00894940"/>
    <w:rsid w:val="008956BA"/>
    <w:rsid w:val="00897175"/>
    <w:rsid w:val="008A3F80"/>
    <w:rsid w:val="008A45A6"/>
    <w:rsid w:val="008A6956"/>
    <w:rsid w:val="008A7497"/>
    <w:rsid w:val="008B1DB2"/>
    <w:rsid w:val="008C4A9B"/>
    <w:rsid w:val="008C4FBB"/>
    <w:rsid w:val="008D28BB"/>
    <w:rsid w:val="008E08B1"/>
    <w:rsid w:val="008E4475"/>
    <w:rsid w:val="008F09F3"/>
    <w:rsid w:val="008F31E1"/>
    <w:rsid w:val="008F5177"/>
    <w:rsid w:val="008F680A"/>
    <w:rsid w:val="008F686C"/>
    <w:rsid w:val="009009A3"/>
    <w:rsid w:val="009020D5"/>
    <w:rsid w:val="009020E0"/>
    <w:rsid w:val="00907D31"/>
    <w:rsid w:val="009148DE"/>
    <w:rsid w:val="009239F1"/>
    <w:rsid w:val="00923CD2"/>
    <w:rsid w:val="009259EB"/>
    <w:rsid w:val="0092627F"/>
    <w:rsid w:val="00930788"/>
    <w:rsid w:val="00932A1A"/>
    <w:rsid w:val="009342B9"/>
    <w:rsid w:val="00936F3D"/>
    <w:rsid w:val="0093732B"/>
    <w:rsid w:val="00937430"/>
    <w:rsid w:val="00941BFE"/>
    <w:rsid w:val="00941E30"/>
    <w:rsid w:val="00943F85"/>
    <w:rsid w:val="009458C7"/>
    <w:rsid w:val="009513B0"/>
    <w:rsid w:val="00954D68"/>
    <w:rsid w:val="00966A46"/>
    <w:rsid w:val="00970A68"/>
    <w:rsid w:val="009777D9"/>
    <w:rsid w:val="00990E35"/>
    <w:rsid w:val="00991B88"/>
    <w:rsid w:val="00995A82"/>
    <w:rsid w:val="009A5753"/>
    <w:rsid w:val="009A579D"/>
    <w:rsid w:val="009B2715"/>
    <w:rsid w:val="009B32DA"/>
    <w:rsid w:val="009B4634"/>
    <w:rsid w:val="009C38F9"/>
    <w:rsid w:val="009C3C0F"/>
    <w:rsid w:val="009D275E"/>
    <w:rsid w:val="009D65E9"/>
    <w:rsid w:val="009E23AA"/>
    <w:rsid w:val="009E27D4"/>
    <w:rsid w:val="009E3297"/>
    <w:rsid w:val="009E67A7"/>
    <w:rsid w:val="009E6A6B"/>
    <w:rsid w:val="009E6AEE"/>
    <w:rsid w:val="009E6C24"/>
    <w:rsid w:val="009F5F97"/>
    <w:rsid w:val="009F6219"/>
    <w:rsid w:val="009F734F"/>
    <w:rsid w:val="009F7642"/>
    <w:rsid w:val="009F7AD7"/>
    <w:rsid w:val="00A030E2"/>
    <w:rsid w:val="00A15491"/>
    <w:rsid w:val="00A15F7A"/>
    <w:rsid w:val="00A22090"/>
    <w:rsid w:val="00A246B6"/>
    <w:rsid w:val="00A30524"/>
    <w:rsid w:val="00A37020"/>
    <w:rsid w:val="00A411F8"/>
    <w:rsid w:val="00A47E70"/>
    <w:rsid w:val="00A50CF0"/>
    <w:rsid w:val="00A50D18"/>
    <w:rsid w:val="00A519AD"/>
    <w:rsid w:val="00A52D9E"/>
    <w:rsid w:val="00A542A2"/>
    <w:rsid w:val="00A56556"/>
    <w:rsid w:val="00A625FD"/>
    <w:rsid w:val="00A660B7"/>
    <w:rsid w:val="00A67799"/>
    <w:rsid w:val="00A7333D"/>
    <w:rsid w:val="00A7671C"/>
    <w:rsid w:val="00A76BEF"/>
    <w:rsid w:val="00A80C33"/>
    <w:rsid w:val="00A8420F"/>
    <w:rsid w:val="00A85D1B"/>
    <w:rsid w:val="00A90AE3"/>
    <w:rsid w:val="00A91F95"/>
    <w:rsid w:val="00A9531F"/>
    <w:rsid w:val="00AA2CBC"/>
    <w:rsid w:val="00AA39CC"/>
    <w:rsid w:val="00AA4093"/>
    <w:rsid w:val="00AA63D0"/>
    <w:rsid w:val="00AA664C"/>
    <w:rsid w:val="00AB0EBD"/>
    <w:rsid w:val="00AC0547"/>
    <w:rsid w:val="00AC27DD"/>
    <w:rsid w:val="00AC3E14"/>
    <w:rsid w:val="00AC5820"/>
    <w:rsid w:val="00AD0236"/>
    <w:rsid w:val="00AD1CD8"/>
    <w:rsid w:val="00AD21A3"/>
    <w:rsid w:val="00AD2963"/>
    <w:rsid w:val="00AE168B"/>
    <w:rsid w:val="00AE4D02"/>
    <w:rsid w:val="00AF0334"/>
    <w:rsid w:val="00B016BD"/>
    <w:rsid w:val="00B03483"/>
    <w:rsid w:val="00B06085"/>
    <w:rsid w:val="00B06383"/>
    <w:rsid w:val="00B07F56"/>
    <w:rsid w:val="00B13DD7"/>
    <w:rsid w:val="00B24E1B"/>
    <w:rsid w:val="00B258BB"/>
    <w:rsid w:val="00B33FC4"/>
    <w:rsid w:val="00B373A4"/>
    <w:rsid w:val="00B378F9"/>
    <w:rsid w:val="00B468EF"/>
    <w:rsid w:val="00B55CBE"/>
    <w:rsid w:val="00B61574"/>
    <w:rsid w:val="00B61A8C"/>
    <w:rsid w:val="00B67B97"/>
    <w:rsid w:val="00B83437"/>
    <w:rsid w:val="00B85A07"/>
    <w:rsid w:val="00B86C08"/>
    <w:rsid w:val="00B92D03"/>
    <w:rsid w:val="00B968C8"/>
    <w:rsid w:val="00BA3EC5"/>
    <w:rsid w:val="00BA51D9"/>
    <w:rsid w:val="00BA5B3F"/>
    <w:rsid w:val="00BB5DFC"/>
    <w:rsid w:val="00BC0375"/>
    <w:rsid w:val="00BC7457"/>
    <w:rsid w:val="00BC7A6B"/>
    <w:rsid w:val="00BD04FF"/>
    <w:rsid w:val="00BD25D3"/>
    <w:rsid w:val="00BD279D"/>
    <w:rsid w:val="00BD6BB8"/>
    <w:rsid w:val="00BE05C1"/>
    <w:rsid w:val="00BE2B18"/>
    <w:rsid w:val="00BE3FC3"/>
    <w:rsid w:val="00BE524D"/>
    <w:rsid w:val="00BE70D2"/>
    <w:rsid w:val="00BE72B6"/>
    <w:rsid w:val="00C017EE"/>
    <w:rsid w:val="00C0257F"/>
    <w:rsid w:val="00C0313E"/>
    <w:rsid w:val="00C044B2"/>
    <w:rsid w:val="00C04F60"/>
    <w:rsid w:val="00C10B76"/>
    <w:rsid w:val="00C10D95"/>
    <w:rsid w:val="00C13EE8"/>
    <w:rsid w:val="00C149F2"/>
    <w:rsid w:val="00C24008"/>
    <w:rsid w:val="00C25438"/>
    <w:rsid w:val="00C41B22"/>
    <w:rsid w:val="00C45396"/>
    <w:rsid w:val="00C46A6B"/>
    <w:rsid w:val="00C53AA7"/>
    <w:rsid w:val="00C53D70"/>
    <w:rsid w:val="00C56207"/>
    <w:rsid w:val="00C5796C"/>
    <w:rsid w:val="00C60A38"/>
    <w:rsid w:val="00C63431"/>
    <w:rsid w:val="00C652B7"/>
    <w:rsid w:val="00C66BA2"/>
    <w:rsid w:val="00C67C99"/>
    <w:rsid w:val="00C721DA"/>
    <w:rsid w:val="00C75CB0"/>
    <w:rsid w:val="00C76656"/>
    <w:rsid w:val="00C8730F"/>
    <w:rsid w:val="00C902F5"/>
    <w:rsid w:val="00C9206B"/>
    <w:rsid w:val="00C95985"/>
    <w:rsid w:val="00C9607E"/>
    <w:rsid w:val="00C96A84"/>
    <w:rsid w:val="00C96DC8"/>
    <w:rsid w:val="00CA0F7B"/>
    <w:rsid w:val="00CA21C3"/>
    <w:rsid w:val="00CA7975"/>
    <w:rsid w:val="00CB2016"/>
    <w:rsid w:val="00CB5A01"/>
    <w:rsid w:val="00CB670D"/>
    <w:rsid w:val="00CC0DB7"/>
    <w:rsid w:val="00CC1A3B"/>
    <w:rsid w:val="00CC5026"/>
    <w:rsid w:val="00CC68D0"/>
    <w:rsid w:val="00CD07C8"/>
    <w:rsid w:val="00CD1A0A"/>
    <w:rsid w:val="00CD245D"/>
    <w:rsid w:val="00CD71AB"/>
    <w:rsid w:val="00CE04DC"/>
    <w:rsid w:val="00CE1951"/>
    <w:rsid w:val="00CE6E9E"/>
    <w:rsid w:val="00CF0936"/>
    <w:rsid w:val="00CF350D"/>
    <w:rsid w:val="00D0149D"/>
    <w:rsid w:val="00D03F9A"/>
    <w:rsid w:val="00D06D51"/>
    <w:rsid w:val="00D10E25"/>
    <w:rsid w:val="00D13984"/>
    <w:rsid w:val="00D223E6"/>
    <w:rsid w:val="00D22A89"/>
    <w:rsid w:val="00D24991"/>
    <w:rsid w:val="00D26866"/>
    <w:rsid w:val="00D2742D"/>
    <w:rsid w:val="00D27E07"/>
    <w:rsid w:val="00D3307E"/>
    <w:rsid w:val="00D359AE"/>
    <w:rsid w:val="00D43556"/>
    <w:rsid w:val="00D50255"/>
    <w:rsid w:val="00D556F1"/>
    <w:rsid w:val="00D6048A"/>
    <w:rsid w:val="00D66520"/>
    <w:rsid w:val="00D677F2"/>
    <w:rsid w:val="00D70264"/>
    <w:rsid w:val="00D77FCF"/>
    <w:rsid w:val="00D81224"/>
    <w:rsid w:val="00D91B51"/>
    <w:rsid w:val="00D923DB"/>
    <w:rsid w:val="00DA2BBA"/>
    <w:rsid w:val="00DA3849"/>
    <w:rsid w:val="00DA5BFE"/>
    <w:rsid w:val="00DA6187"/>
    <w:rsid w:val="00DA64F0"/>
    <w:rsid w:val="00DB7B66"/>
    <w:rsid w:val="00DC20D9"/>
    <w:rsid w:val="00DC35C7"/>
    <w:rsid w:val="00DD13AC"/>
    <w:rsid w:val="00DD279F"/>
    <w:rsid w:val="00DD3265"/>
    <w:rsid w:val="00DD6A12"/>
    <w:rsid w:val="00DD7739"/>
    <w:rsid w:val="00DE34CF"/>
    <w:rsid w:val="00DE6099"/>
    <w:rsid w:val="00DE6293"/>
    <w:rsid w:val="00DF15AA"/>
    <w:rsid w:val="00DF1A08"/>
    <w:rsid w:val="00DF238F"/>
    <w:rsid w:val="00DF27CE"/>
    <w:rsid w:val="00DF6FF4"/>
    <w:rsid w:val="00E02C44"/>
    <w:rsid w:val="00E02FFC"/>
    <w:rsid w:val="00E0487B"/>
    <w:rsid w:val="00E06754"/>
    <w:rsid w:val="00E0756F"/>
    <w:rsid w:val="00E13F3D"/>
    <w:rsid w:val="00E160F5"/>
    <w:rsid w:val="00E174F9"/>
    <w:rsid w:val="00E316DA"/>
    <w:rsid w:val="00E3290B"/>
    <w:rsid w:val="00E33A11"/>
    <w:rsid w:val="00E34898"/>
    <w:rsid w:val="00E35D3A"/>
    <w:rsid w:val="00E3791F"/>
    <w:rsid w:val="00E37E46"/>
    <w:rsid w:val="00E40736"/>
    <w:rsid w:val="00E423F3"/>
    <w:rsid w:val="00E47A01"/>
    <w:rsid w:val="00E5241D"/>
    <w:rsid w:val="00E52C89"/>
    <w:rsid w:val="00E573FF"/>
    <w:rsid w:val="00E579AE"/>
    <w:rsid w:val="00E6577C"/>
    <w:rsid w:val="00E70C9E"/>
    <w:rsid w:val="00E72C03"/>
    <w:rsid w:val="00E778A9"/>
    <w:rsid w:val="00E8079D"/>
    <w:rsid w:val="00E865C1"/>
    <w:rsid w:val="00E87D61"/>
    <w:rsid w:val="00E90472"/>
    <w:rsid w:val="00E92850"/>
    <w:rsid w:val="00E9671C"/>
    <w:rsid w:val="00EA273A"/>
    <w:rsid w:val="00EA3CE1"/>
    <w:rsid w:val="00EA7597"/>
    <w:rsid w:val="00EB09B7"/>
    <w:rsid w:val="00EC02F2"/>
    <w:rsid w:val="00EC7ECB"/>
    <w:rsid w:val="00ED1360"/>
    <w:rsid w:val="00ED5001"/>
    <w:rsid w:val="00EE24AA"/>
    <w:rsid w:val="00EE50A6"/>
    <w:rsid w:val="00EE7D7C"/>
    <w:rsid w:val="00EF0FD7"/>
    <w:rsid w:val="00EF2A86"/>
    <w:rsid w:val="00EF3477"/>
    <w:rsid w:val="00EF358E"/>
    <w:rsid w:val="00EF4F68"/>
    <w:rsid w:val="00EF76F1"/>
    <w:rsid w:val="00F11A67"/>
    <w:rsid w:val="00F2272E"/>
    <w:rsid w:val="00F2330F"/>
    <w:rsid w:val="00F25D98"/>
    <w:rsid w:val="00F26DB6"/>
    <w:rsid w:val="00F300FB"/>
    <w:rsid w:val="00F3275A"/>
    <w:rsid w:val="00F33CB7"/>
    <w:rsid w:val="00F351E4"/>
    <w:rsid w:val="00F37823"/>
    <w:rsid w:val="00F418ED"/>
    <w:rsid w:val="00F42C81"/>
    <w:rsid w:val="00F45754"/>
    <w:rsid w:val="00F512B6"/>
    <w:rsid w:val="00F5413C"/>
    <w:rsid w:val="00F57CAF"/>
    <w:rsid w:val="00F60D2D"/>
    <w:rsid w:val="00F6179B"/>
    <w:rsid w:val="00F62BEA"/>
    <w:rsid w:val="00F659BE"/>
    <w:rsid w:val="00F737D7"/>
    <w:rsid w:val="00F73C85"/>
    <w:rsid w:val="00F809CC"/>
    <w:rsid w:val="00F94F91"/>
    <w:rsid w:val="00FA241A"/>
    <w:rsid w:val="00FA6723"/>
    <w:rsid w:val="00FB156D"/>
    <w:rsid w:val="00FB6386"/>
    <w:rsid w:val="00FC5EAE"/>
    <w:rsid w:val="00FC70B3"/>
    <w:rsid w:val="00FD0C6B"/>
    <w:rsid w:val="00FD1692"/>
    <w:rsid w:val="00FD2A33"/>
    <w:rsid w:val="00FD7A6F"/>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TotalTime>
  <Pages>122</Pages>
  <Words>66769</Words>
  <Characters>380587</Characters>
  <Application>Microsoft Office Word</Application>
  <DocSecurity>0</DocSecurity>
  <Lines>3171</Lines>
  <Paragraphs>8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64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6</cp:lastModifiedBy>
  <cp:revision>83</cp:revision>
  <cp:lastPrinted>1900-01-01T08:00:00Z</cp:lastPrinted>
  <dcterms:created xsi:type="dcterms:W3CDTF">2021-10-12T03:56:00Z</dcterms:created>
  <dcterms:modified xsi:type="dcterms:W3CDTF">2021-10-12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